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9" r:id="rId4"/>
    <p:sldId id="258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92" r:id="rId34"/>
    <p:sldId id="293" r:id="rId35"/>
    <p:sldId id="288" r:id="rId36"/>
    <p:sldId id="290" r:id="rId37"/>
    <p:sldId id="289" r:id="rId38"/>
    <p:sldId id="291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-164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3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3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3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3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3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3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30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30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30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3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3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/3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2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emf"/><Relationship Id="rId5" Type="http://schemas.openxmlformats.org/officeDocument/2006/relationships/oleObject" Target="../embeddings/Microsoft_Excel_97-2003_Worksheet3.xls"/><Relationship Id="rId4" Type="http://schemas.openxmlformats.org/officeDocument/2006/relationships/image" Target="../media/image21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Hierarchical Clustering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sz="2200"/>
              <a:t>After some merging steps, we have some clusters </a:t>
            </a:r>
          </a:p>
          <a:p>
            <a:pPr marL="742950" lvl="1" indent="-285750"/>
            <a:endParaRPr lang="en-US" sz="200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-10800000">
            <a:off x="2590800" y="4876800"/>
            <a:ext cx="685800" cy="7620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</a:t>
            </a:r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5</a:t>
            </a:r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5486400" y="1901825"/>
            <a:ext cx="2895600" cy="2212975"/>
            <a:chOff x="3456" y="1440"/>
            <a:chExt cx="1872" cy="1503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5791200" y="4098925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85504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sz="2200"/>
              <a:t>We want to merge the two closest clusters (C2 and C5)  and update the proximity matrix. </a:t>
            </a:r>
          </a:p>
          <a:p>
            <a:pPr marL="742950" lvl="1" indent="-285750"/>
            <a:endParaRPr lang="en-US" sz="200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-10800000">
            <a:off x="2590800" y="4876800"/>
            <a:ext cx="685800" cy="7620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</a:t>
            </a:r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5</a:t>
            </a:r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5486400" y="1920875"/>
            <a:ext cx="2971800" cy="2193925"/>
            <a:chOff x="3456" y="1094"/>
            <a:chExt cx="1920" cy="1503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6781800" y="41148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86528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958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sz="2200" dirty="0"/>
              <a:t>The question is “How do we update the proximity matrix?”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</a:t>
            </a:r>
            <a:r>
              <a:rPr lang="en-US"/>
              <a:t>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        ?        ?        ?    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 </a:t>
            </a:r>
            <a:r>
              <a:rPr lang="en-US"/>
              <a:t>C5</a:t>
            </a:r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 </a:t>
            </a:r>
            <a:r>
              <a:rPr lang="en-US"/>
              <a:t>C5</a:t>
            </a:r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6553200" y="40386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87552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716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2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Cluster Similarity: MIN or Single Link </a:t>
            </a:r>
          </a:p>
        </p:txBody>
      </p:sp>
      <p:sp>
        <p:nvSpPr>
          <p:cNvPr id="163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imilarity of two clusters is based on the two most similar (closest) points in the different clusters</a:t>
            </a:r>
          </a:p>
          <a:p>
            <a:pPr lvl="1"/>
            <a:r>
              <a:rPr lang="en-US"/>
              <a:t>Determined by one pair of points, i.e., by one link in the proximity graph.</a:t>
            </a:r>
          </a:p>
        </p:txBody>
      </p:sp>
      <p:graphicFrame>
        <p:nvGraphicFramePr>
          <p:cNvPr id="1688576" name="Object 1024"/>
          <p:cNvGraphicFramePr>
            <a:graphicFrameLocks noChangeAspect="1"/>
          </p:cNvGraphicFramePr>
          <p:nvPr/>
        </p:nvGraphicFramePr>
        <p:xfrm>
          <a:off x="304800" y="3886200"/>
          <a:ext cx="4087813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Worksheet" r:id="rId3" imgW="2294001" imgH="1013841" progId="Excel.Sheet.8">
                  <p:embed/>
                </p:oleObj>
              </mc:Choice>
              <mc:Fallback>
                <p:oleObj name="Worksheet" r:id="rId3" imgW="2294001" imgH="1013841" progId="Excel.Shee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86200"/>
                        <a:ext cx="4087813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561013" y="3581400"/>
            <a:ext cx="2820987" cy="2562225"/>
            <a:chOff x="3616" y="2256"/>
            <a:chExt cx="1777" cy="1614"/>
          </a:xfrm>
        </p:grpSpPr>
        <p:sp>
          <p:nvSpPr>
            <p:cNvPr id="1632262" name="Line 6"/>
            <p:cNvSpPr>
              <a:spLocks noChangeShapeType="1"/>
            </p:cNvSpPr>
            <p:nvPr/>
          </p:nvSpPr>
          <p:spPr bwMode="auto">
            <a:xfrm flipV="1">
              <a:off x="3696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3" name="Line 7"/>
            <p:cNvSpPr>
              <a:spLocks noChangeShapeType="1"/>
            </p:cNvSpPr>
            <p:nvPr/>
          </p:nvSpPr>
          <p:spPr bwMode="auto">
            <a:xfrm>
              <a:off x="3696" y="3221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4" name="Line 8"/>
            <p:cNvSpPr>
              <a:spLocks noChangeShapeType="1"/>
            </p:cNvSpPr>
            <p:nvPr/>
          </p:nvSpPr>
          <p:spPr bwMode="auto">
            <a:xfrm>
              <a:off x="4163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5" name="Line 9"/>
            <p:cNvSpPr>
              <a:spLocks noChangeShapeType="1"/>
            </p:cNvSpPr>
            <p:nvPr/>
          </p:nvSpPr>
          <p:spPr bwMode="auto">
            <a:xfrm flipV="1">
              <a:off x="3976" y="2979"/>
              <a:ext cx="0" cy="2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6" name="Line 10"/>
            <p:cNvSpPr>
              <a:spLocks noChangeShapeType="1"/>
            </p:cNvSpPr>
            <p:nvPr/>
          </p:nvSpPr>
          <p:spPr bwMode="auto">
            <a:xfrm flipV="1">
              <a:off x="3976" y="2899"/>
              <a:ext cx="0" cy="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7" name="Line 11"/>
            <p:cNvSpPr>
              <a:spLocks noChangeShapeType="1"/>
            </p:cNvSpPr>
            <p:nvPr/>
          </p:nvSpPr>
          <p:spPr bwMode="auto">
            <a:xfrm flipV="1">
              <a:off x="4818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8" name="Line 12"/>
            <p:cNvSpPr>
              <a:spLocks noChangeShapeType="1"/>
            </p:cNvSpPr>
            <p:nvPr/>
          </p:nvSpPr>
          <p:spPr bwMode="auto">
            <a:xfrm>
              <a:off x="4818" y="3060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9" name="Line 13"/>
            <p:cNvSpPr>
              <a:spLocks noChangeShapeType="1"/>
            </p:cNvSpPr>
            <p:nvPr/>
          </p:nvSpPr>
          <p:spPr bwMode="auto">
            <a:xfrm>
              <a:off x="5285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0" name="Line 14"/>
            <p:cNvSpPr>
              <a:spLocks noChangeShapeType="1"/>
            </p:cNvSpPr>
            <p:nvPr/>
          </p:nvSpPr>
          <p:spPr bwMode="auto">
            <a:xfrm flipV="1">
              <a:off x="5098" y="2819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1" name="Line 15"/>
            <p:cNvSpPr>
              <a:spLocks noChangeShapeType="1"/>
            </p:cNvSpPr>
            <p:nvPr/>
          </p:nvSpPr>
          <p:spPr bwMode="auto">
            <a:xfrm flipV="1">
              <a:off x="5098" y="2738"/>
              <a:ext cx="0" cy="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2" name="Line 16"/>
            <p:cNvSpPr>
              <a:spLocks noChangeShapeType="1"/>
            </p:cNvSpPr>
            <p:nvPr/>
          </p:nvSpPr>
          <p:spPr bwMode="auto">
            <a:xfrm flipV="1">
              <a:off x="4444" y="2899"/>
              <a:ext cx="0" cy="7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3" name="Line 17"/>
            <p:cNvSpPr>
              <a:spLocks noChangeShapeType="1"/>
            </p:cNvSpPr>
            <p:nvPr/>
          </p:nvSpPr>
          <p:spPr bwMode="auto">
            <a:xfrm>
              <a:off x="3976" y="2899"/>
              <a:ext cx="4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4" name="Line 18"/>
            <p:cNvSpPr>
              <a:spLocks noChangeShapeType="1"/>
            </p:cNvSpPr>
            <p:nvPr/>
          </p:nvSpPr>
          <p:spPr bwMode="auto">
            <a:xfrm flipV="1">
              <a:off x="4163" y="2578"/>
              <a:ext cx="0" cy="3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5" name="Line 19"/>
            <p:cNvSpPr>
              <a:spLocks noChangeShapeType="1"/>
            </p:cNvSpPr>
            <p:nvPr/>
          </p:nvSpPr>
          <p:spPr bwMode="auto">
            <a:xfrm>
              <a:off x="4163" y="2578"/>
              <a:ext cx="9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6" name="Line 20"/>
            <p:cNvSpPr>
              <a:spLocks noChangeShapeType="1"/>
            </p:cNvSpPr>
            <p:nvPr/>
          </p:nvSpPr>
          <p:spPr bwMode="auto">
            <a:xfrm>
              <a:off x="5098" y="2578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7" name="Line 21"/>
            <p:cNvSpPr>
              <a:spLocks noChangeShapeType="1"/>
            </p:cNvSpPr>
            <p:nvPr/>
          </p:nvSpPr>
          <p:spPr bwMode="auto">
            <a:xfrm flipV="1">
              <a:off x="4631" y="2256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8" name="Text Box 22"/>
            <p:cNvSpPr txBox="1">
              <a:spLocks noChangeArrowheads="1"/>
            </p:cNvSpPr>
            <p:nvPr/>
          </p:nvSpPr>
          <p:spPr bwMode="auto">
            <a:xfrm>
              <a:off x="3616" y="363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32279" name="Text Box 23"/>
            <p:cNvSpPr txBox="1">
              <a:spLocks noChangeArrowheads="1"/>
            </p:cNvSpPr>
            <p:nvPr/>
          </p:nvSpPr>
          <p:spPr bwMode="auto">
            <a:xfrm>
              <a:off x="4083" y="363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632280" name="Text Box 24"/>
            <p:cNvSpPr txBox="1">
              <a:spLocks noChangeArrowheads="1"/>
            </p:cNvSpPr>
            <p:nvPr/>
          </p:nvSpPr>
          <p:spPr bwMode="auto">
            <a:xfrm>
              <a:off x="4364" y="363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632281" name="Text Box 25"/>
            <p:cNvSpPr txBox="1">
              <a:spLocks noChangeArrowheads="1"/>
            </p:cNvSpPr>
            <p:nvPr/>
          </p:nvSpPr>
          <p:spPr bwMode="auto">
            <a:xfrm>
              <a:off x="4738" y="363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632282" name="Text Box 26"/>
            <p:cNvSpPr txBox="1">
              <a:spLocks noChangeArrowheads="1"/>
            </p:cNvSpPr>
            <p:nvPr/>
          </p:nvSpPr>
          <p:spPr bwMode="auto">
            <a:xfrm>
              <a:off x="5205" y="363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8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914400" y="5715000"/>
            <a:ext cx="33528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ndrogram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1"/>
                </a:cxn>
                <a:cxn ang="0">
                  <a:pos x="28" y="2"/>
                </a:cxn>
                <a:cxn ang="0">
                  <a:pos x="43" y="0"/>
                </a:cxn>
                <a:cxn ang="0">
                  <a:pos x="61" y="2"/>
                </a:cxn>
                <a:cxn ang="0">
                  <a:pos x="76" y="11"/>
                </a:cxn>
                <a:cxn ang="0">
                  <a:pos x="84" y="26"/>
                </a:cxn>
                <a:cxn ang="0">
                  <a:pos x="89" y="43"/>
                </a:cxn>
                <a:cxn ang="0">
                  <a:pos x="84" y="61"/>
                </a:cxn>
                <a:cxn ang="0">
                  <a:pos x="76" y="74"/>
                </a:cxn>
                <a:cxn ang="0">
                  <a:pos x="61" y="84"/>
                </a:cxn>
                <a:cxn ang="0">
                  <a:pos x="43" y="87"/>
                </a:cxn>
                <a:cxn ang="0">
                  <a:pos x="28" y="84"/>
                </a:cxn>
                <a:cxn ang="0">
                  <a:pos x="13" y="74"/>
                </a:cxn>
                <a:cxn ang="0">
                  <a:pos x="4" y="61"/>
                </a:cxn>
                <a:cxn ang="0">
                  <a:pos x="0" y="4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1" y="2"/>
                </a:cxn>
                <a:cxn ang="0">
                  <a:pos x="76" y="13"/>
                </a:cxn>
                <a:cxn ang="0">
                  <a:pos x="84" y="26"/>
                </a:cxn>
                <a:cxn ang="0">
                  <a:pos x="89" y="43"/>
                </a:cxn>
                <a:cxn ang="0">
                  <a:pos x="84" y="60"/>
                </a:cxn>
                <a:cxn ang="0">
                  <a:pos x="76" y="73"/>
                </a:cxn>
                <a:cxn ang="0">
                  <a:pos x="61" y="84"/>
                </a:cxn>
                <a:cxn ang="0">
                  <a:pos x="45" y="86"/>
                </a:cxn>
                <a:cxn ang="0">
                  <a:pos x="28" y="84"/>
                </a:cxn>
                <a:cxn ang="0">
                  <a:pos x="13" y="73"/>
                </a:cxn>
                <a:cxn ang="0">
                  <a:pos x="4" y="60"/>
                </a:cxn>
                <a:cxn ang="0">
                  <a:pos x="0" y="4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2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0" y="4"/>
                </a:cxn>
                <a:cxn ang="0">
                  <a:pos x="76" y="12"/>
                </a:cxn>
                <a:cxn ang="0">
                  <a:pos x="86" y="28"/>
                </a:cxn>
                <a:cxn ang="0">
                  <a:pos x="89" y="45"/>
                </a:cxn>
                <a:cxn ang="0">
                  <a:pos x="86" y="62"/>
                </a:cxn>
                <a:cxn ang="0">
                  <a:pos x="76" y="75"/>
                </a:cxn>
                <a:cxn ang="0">
                  <a:pos x="60" y="86"/>
                </a:cxn>
                <a:cxn ang="0">
                  <a:pos x="45" y="88"/>
                </a:cxn>
                <a:cxn ang="0">
                  <a:pos x="28" y="86"/>
                </a:cxn>
                <a:cxn ang="0">
                  <a:pos x="13" y="75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0" y="4"/>
                </a:cxn>
                <a:cxn ang="0">
                  <a:pos x="75" y="13"/>
                </a:cxn>
                <a:cxn ang="0">
                  <a:pos x="84" y="28"/>
                </a:cxn>
                <a:cxn ang="0">
                  <a:pos x="88" y="45"/>
                </a:cxn>
                <a:cxn ang="0">
                  <a:pos x="84" y="60"/>
                </a:cxn>
                <a:cxn ang="0">
                  <a:pos x="75" y="75"/>
                </a:cxn>
                <a:cxn ang="0">
                  <a:pos x="60" y="86"/>
                </a:cxn>
                <a:cxn ang="0">
                  <a:pos x="45" y="88"/>
                </a:cxn>
                <a:cxn ang="0">
                  <a:pos x="28" y="86"/>
                </a:cxn>
                <a:cxn ang="0">
                  <a:pos x="13" y="75"/>
                </a:cxn>
                <a:cxn ang="0">
                  <a:pos x="4" y="60"/>
                </a:cxn>
                <a:cxn ang="0">
                  <a:pos x="0" y="45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2" y="28"/>
                </a:cxn>
                <a:cxn ang="0">
                  <a:pos x="13" y="13"/>
                </a:cxn>
                <a:cxn ang="0">
                  <a:pos x="26" y="4"/>
                </a:cxn>
                <a:cxn ang="0">
                  <a:pos x="43" y="0"/>
                </a:cxn>
                <a:cxn ang="0">
                  <a:pos x="60" y="4"/>
                </a:cxn>
                <a:cxn ang="0">
                  <a:pos x="75" y="13"/>
                </a:cxn>
                <a:cxn ang="0">
                  <a:pos x="84" y="28"/>
                </a:cxn>
                <a:cxn ang="0">
                  <a:pos x="88" y="45"/>
                </a:cxn>
                <a:cxn ang="0">
                  <a:pos x="84" y="62"/>
                </a:cxn>
                <a:cxn ang="0">
                  <a:pos x="75" y="75"/>
                </a:cxn>
                <a:cxn ang="0">
                  <a:pos x="60" y="86"/>
                </a:cxn>
                <a:cxn ang="0">
                  <a:pos x="43" y="88"/>
                </a:cxn>
                <a:cxn ang="0">
                  <a:pos x="26" y="86"/>
                </a:cxn>
                <a:cxn ang="0">
                  <a:pos x="13" y="75"/>
                </a:cxn>
                <a:cxn ang="0">
                  <a:pos x="2" y="62"/>
                </a:cxn>
                <a:cxn ang="0">
                  <a:pos x="0" y="45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6" y="0"/>
                </a:cxn>
                <a:cxn ang="0">
                  <a:pos x="63" y="2"/>
                </a:cxn>
                <a:cxn ang="0">
                  <a:pos x="76" y="13"/>
                </a:cxn>
                <a:cxn ang="0">
                  <a:pos x="87" y="26"/>
                </a:cxn>
                <a:cxn ang="0">
                  <a:pos x="89" y="43"/>
                </a:cxn>
                <a:cxn ang="0">
                  <a:pos x="87" y="61"/>
                </a:cxn>
                <a:cxn ang="0">
                  <a:pos x="76" y="76"/>
                </a:cxn>
                <a:cxn ang="0">
                  <a:pos x="63" y="84"/>
                </a:cxn>
                <a:cxn ang="0">
                  <a:pos x="46" y="89"/>
                </a:cxn>
                <a:cxn ang="0">
                  <a:pos x="28" y="84"/>
                </a:cxn>
                <a:cxn ang="0">
                  <a:pos x="13" y="76"/>
                </a:cxn>
                <a:cxn ang="0">
                  <a:pos x="4" y="61"/>
                </a:cxn>
                <a:cxn ang="0">
                  <a:pos x="0" y="4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/>
              <a:ahLst/>
              <a:cxnLst>
                <a:cxn ang="0">
                  <a:pos x="450" y="0"/>
                </a:cxn>
                <a:cxn ang="0">
                  <a:pos x="510" y="2"/>
                </a:cxn>
                <a:cxn ang="0">
                  <a:pos x="571" y="6"/>
                </a:cxn>
                <a:cxn ang="0">
                  <a:pos x="629" y="15"/>
                </a:cxn>
                <a:cxn ang="0">
                  <a:pos x="683" y="28"/>
                </a:cxn>
                <a:cxn ang="0">
                  <a:pos x="733" y="43"/>
                </a:cxn>
                <a:cxn ang="0">
                  <a:pos x="778" y="60"/>
                </a:cxn>
                <a:cxn ang="0">
                  <a:pos x="817" y="79"/>
                </a:cxn>
                <a:cxn ang="0">
                  <a:pos x="850" y="101"/>
                </a:cxn>
                <a:cxn ang="0">
                  <a:pos x="874" y="125"/>
                </a:cxn>
                <a:cxn ang="0">
                  <a:pos x="891" y="149"/>
                </a:cxn>
                <a:cxn ang="0">
                  <a:pos x="897" y="174"/>
                </a:cxn>
                <a:cxn ang="0">
                  <a:pos x="897" y="200"/>
                </a:cxn>
                <a:cxn ang="0">
                  <a:pos x="891" y="226"/>
                </a:cxn>
                <a:cxn ang="0">
                  <a:pos x="874" y="250"/>
                </a:cxn>
                <a:cxn ang="0">
                  <a:pos x="850" y="274"/>
                </a:cxn>
                <a:cxn ang="0">
                  <a:pos x="817" y="295"/>
                </a:cxn>
                <a:cxn ang="0">
                  <a:pos x="778" y="315"/>
                </a:cxn>
                <a:cxn ang="0">
                  <a:pos x="733" y="332"/>
                </a:cxn>
                <a:cxn ang="0">
                  <a:pos x="683" y="347"/>
                </a:cxn>
                <a:cxn ang="0">
                  <a:pos x="629" y="360"/>
                </a:cxn>
                <a:cxn ang="0">
                  <a:pos x="571" y="369"/>
                </a:cxn>
                <a:cxn ang="0">
                  <a:pos x="510" y="373"/>
                </a:cxn>
                <a:cxn ang="0">
                  <a:pos x="450" y="375"/>
                </a:cxn>
                <a:cxn ang="0">
                  <a:pos x="387" y="373"/>
                </a:cxn>
                <a:cxn ang="0">
                  <a:pos x="329" y="369"/>
                </a:cxn>
                <a:cxn ang="0">
                  <a:pos x="270" y="360"/>
                </a:cxn>
                <a:cxn ang="0">
                  <a:pos x="216" y="347"/>
                </a:cxn>
                <a:cxn ang="0">
                  <a:pos x="164" y="332"/>
                </a:cxn>
                <a:cxn ang="0">
                  <a:pos x="121" y="315"/>
                </a:cxn>
                <a:cxn ang="0">
                  <a:pos x="82" y="295"/>
                </a:cxn>
                <a:cxn ang="0">
                  <a:pos x="49" y="274"/>
                </a:cxn>
                <a:cxn ang="0">
                  <a:pos x="26" y="250"/>
                </a:cxn>
                <a:cxn ang="0">
                  <a:pos x="8" y="226"/>
                </a:cxn>
                <a:cxn ang="0">
                  <a:pos x="0" y="200"/>
                </a:cxn>
                <a:cxn ang="0">
                  <a:pos x="0" y="174"/>
                </a:cxn>
                <a:cxn ang="0">
                  <a:pos x="8" y="149"/>
                </a:cxn>
                <a:cxn ang="0">
                  <a:pos x="26" y="125"/>
                </a:cxn>
                <a:cxn ang="0">
                  <a:pos x="49" y="101"/>
                </a:cxn>
                <a:cxn ang="0">
                  <a:pos x="82" y="79"/>
                </a:cxn>
                <a:cxn ang="0">
                  <a:pos x="121" y="60"/>
                </a:cxn>
                <a:cxn ang="0">
                  <a:pos x="164" y="43"/>
                </a:cxn>
                <a:cxn ang="0">
                  <a:pos x="216" y="28"/>
                </a:cxn>
                <a:cxn ang="0">
                  <a:pos x="270" y="15"/>
                </a:cxn>
                <a:cxn ang="0">
                  <a:pos x="329" y="6"/>
                </a:cxn>
                <a:cxn ang="0">
                  <a:pos x="387" y="2"/>
                </a:cxn>
                <a:cxn ang="0">
                  <a:pos x="450" y="0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/>
              <a:ahLst/>
              <a:cxnLst>
                <a:cxn ang="0">
                  <a:pos x="547" y="0"/>
                </a:cxn>
                <a:cxn ang="0">
                  <a:pos x="615" y="3"/>
                </a:cxn>
                <a:cxn ang="0">
                  <a:pos x="684" y="7"/>
                </a:cxn>
                <a:cxn ang="0">
                  <a:pos x="749" y="18"/>
                </a:cxn>
                <a:cxn ang="0">
                  <a:pos x="811" y="31"/>
                </a:cxn>
                <a:cxn ang="0">
                  <a:pos x="868" y="48"/>
                </a:cxn>
                <a:cxn ang="0">
                  <a:pos x="922" y="67"/>
                </a:cxn>
                <a:cxn ang="0">
                  <a:pos x="969" y="91"/>
                </a:cxn>
                <a:cxn ang="0">
                  <a:pos x="1008" y="115"/>
                </a:cxn>
                <a:cxn ang="0">
                  <a:pos x="1043" y="143"/>
                </a:cxn>
                <a:cxn ang="0">
                  <a:pos x="1067" y="171"/>
                </a:cxn>
                <a:cxn ang="0">
                  <a:pos x="1084" y="201"/>
                </a:cxn>
                <a:cxn ang="0">
                  <a:pos x="1093" y="234"/>
                </a:cxn>
                <a:cxn ang="0">
                  <a:pos x="1093" y="264"/>
                </a:cxn>
                <a:cxn ang="0">
                  <a:pos x="1084" y="294"/>
                </a:cxn>
                <a:cxn ang="0">
                  <a:pos x="1067" y="324"/>
                </a:cxn>
                <a:cxn ang="0">
                  <a:pos x="1043" y="354"/>
                </a:cxn>
                <a:cxn ang="0">
                  <a:pos x="1008" y="383"/>
                </a:cxn>
                <a:cxn ang="0">
                  <a:pos x="969" y="406"/>
                </a:cxn>
                <a:cxn ang="0">
                  <a:pos x="922" y="430"/>
                </a:cxn>
                <a:cxn ang="0">
                  <a:pos x="868" y="449"/>
                </a:cxn>
                <a:cxn ang="0">
                  <a:pos x="811" y="467"/>
                </a:cxn>
                <a:cxn ang="0">
                  <a:pos x="749" y="480"/>
                </a:cxn>
                <a:cxn ang="0">
                  <a:pos x="684" y="488"/>
                </a:cxn>
                <a:cxn ang="0">
                  <a:pos x="615" y="495"/>
                </a:cxn>
                <a:cxn ang="0">
                  <a:pos x="547" y="497"/>
                </a:cxn>
                <a:cxn ang="0">
                  <a:pos x="478" y="495"/>
                </a:cxn>
                <a:cxn ang="0">
                  <a:pos x="411" y="488"/>
                </a:cxn>
                <a:cxn ang="0">
                  <a:pos x="346" y="480"/>
                </a:cxn>
                <a:cxn ang="0">
                  <a:pos x="284" y="467"/>
                </a:cxn>
                <a:cxn ang="0">
                  <a:pos x="225" y="449"/>
                </a:cxn>
                <a:cxn ang="0">
                  <a:pos x="173" y="430"/>
                </a:cxn>
                <a:cxn ang="0">
                  <a:pos x="126" y="406"/>
                </a:cxn>
                <a:cxn ang="0">
                  <a:pos x="85" y="383"/>
                </a:cxn>
                <a:cxn ang="0">
                  <a:pos x="52" y="354"/>
                </a:cxn>
                <a:cxn ang="0">
                  <a:pos x="26" y="324"/>
                </a:cxn>
                <a:cxn ang="0">
                  <a:pos x="9" y="294"/>
                </a:cxn>
                <a:cxn ang="0">
                  <a:pos x="0" y="264"/>
                </a:cxn>
                <a:cxn ang="0">
                  <a:pos x="0" y="234"/>
                </a:cxn>
                <a:cxn ang="0">
                  <a:pos x="9" y="201"/>
                </a:cxn>
                <a:cxn ang="0">
                  <a:pos x="26" y="171"/>
                </a:cxn>
                <a:cxn ang="0">
                  <a:pos x="52" y="143"/>
                </a:cxn>
                <a:cxn ang="0">
                  <a:pos x="85" y="115"/>
                </a:cxn>
                <a:cxn ang="0">
                  <a:pos x="126" y="91"/>
                </a:cxn>
                <a:cxn ang="0">
                  <a:pos x="173" y="67"/>
                </a:cxn>
                <a:cxn ang="0">
                  <a:pos x="225" y="48"/>
                </a:cxn>
                <a:cxn ang="0">
                  <a:pos x="284" y="31"/>
                </a:cxn>
                <a:cxn ang="0">
                  <a:pos x="346" y="18"/>
                </a:cxn>
                <a:cxn ang="0">
                  <a:pos x="411" y="7"/>
                </a:cxn>
                <a:cxn ang="0">
                  <a:pos x="478" y="3"/>
                </a:cxn>
                <a:cxn ang="0">
                  <a:pos x="547" y="0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/>
              <a:ahLst/>
              <a:cxnLst>
                <a:cxn ang="0">
                  <a:pos x="1326" y="23"/>
                </a:cxn>
                <a:cxn ang="0">
                  <a:pos x="1519" y="64"/>
                </a:cxn>
                <a:cxn ang="0">
                  <a:pos x="1698" y="121"/>
                </a:cxn>
                <a:cxn ang="0">
                  <a:pos x="1865" y="194"/>
                </a:cxn>
                <a:cxn ang="0">
                  <a:pos x="2008" y="278"/>
                </a:cxn>
                <a:cxn ang="0">
                  <a:pos x="2129" y="375"/>
                </a:cxn>
                <a:cxn ang="0">
                  <a:pos x="2222" y="479"/>
                </a:cxn>
                <a:cxn ang="0">
                  <a:pos x="2282" y="589"/>
                </a:cxn>
                <a:cxn ang="0">
                  <a:pos x="2313" y="699"/>
                </a:cxn>
                <a:cxn ang="0">
                  <a:pos x="2308" y="809"/>
                </a:cxn>
                <a:cxn ang="0">
                  <a:pos x="2272" y="915"/>
                </a:cxn>
                <a:cxn ang="0">
                  <a:pos x="2202" y="1014"/>
                </a:cxn>
                <a:cxn ang="0">
                  <a:pos x="2105" y="1101"/>
                </a:cxn>
                <a:cxn ang="0">
                  <a:pos x="1977" y="1176"/>
                </a:cxn>
                <a:cxn ang="0">
                  <a:pos x="1828" y="1237"/>
                </a:cxn>
                <a:cxn ang="0">
                  <a:pos x="1659" y="1280"/>
                </a:cxn>
                <a:cxn ang="0">
                  <a:pos x="1476" y="1306"/>
                </a:cxn>
                <a:cxn ang="0">
                  <a:pos x="1283" y="1312"/>
                </a:cxn>
                <a:cxn ang="0">
                  <a:pos x="1086" y="1299"/>
                </a:cxn>
                <a:cxn ang="0">
                  <a:pos x="894" y="1269"/>
                </a:cxn>
                <a:cxn ang="0">
                  <a:pos x="705" y="1220"/>
                </a:cxn>
                <a:cxn ang="0">
                  <a:pos x="532" y="1155"/>
                </a:cxn>
                <a:cxn ang="0">
                  <a:pos x="377" y="1077"/>
                </a:cxn>
                <a:cxn ang="0">
                  <a:pos x="245" y="984"/>
                </a:cxn>
                <a:cxn ang="0">
                  <a:pos x="137" y="885"/>
                </a:cxn>
                <a:cxn ang="0">
                  <a:pos x="61" y="777"/>
                </a:cxn>
                <a:cxn ang="0">
                  <a:pos x="13" y="667"/>
                </a:cxn>
                <a:cxn ang="0">
                  <a:pos x="0" y="555"/>
                </a:cxn>
                <a:cxn ang="0">
                  <a:pos x="22" y="447"/>
                </a:cxn>
                <a:cxn ang="0">
                  <a:pos x="74" y="345"/>
                </a:cxn>
                <a:cxn ang="0">
                  <a:pos x="158" y="252"/>
                </a:cxn>
                <a:cxn ang="0">
                  <a:pos x="273" y="170"/>
                </a:cxn>
                <a:cxn ang="0">
                  <a:pos x="411" y="103"/>
                </a:cxn>
                <a:cxn ang="0">
                  <a:pos x="571" y="49"/>
                </a:cxn>
                <a:cxn ang="0">
                  <a:pos x="747" y="17"/>
                </a:cxn>
                <a:cxn ang="0">
                  <a:pos x="937" y="0"/>
                </a:cxn>
                <a:cxn ang="0">
                  <a:pos x="1132" y="2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/>
              <a:ahLst/>
              <a:cxnLst>
                <a:cxn ang="0">
                  <a:pos x="1385" y="24"/>
                </a:cxn>
                <a:cxn ang="0">
                  <a:pos x="1582" y="69"/>
                </a:cxn>
                <a:cxn ang="0">
                  <a:pos x="1768" y="136"/>
                </a:cxn>
                <a:cxn ang="0">
                  <a:pos x="1936" y="221"/>
                </a:cxn>
                <a:cxn ang="0">
                  <a:pos x="2083" y="322"/>
                </a:cxn>
                <a:cxn ang="0">
                  <a:pos x="2207" y="439"/>
                </a:cxn>
                <a:cxn ang="0">
                  <a:pos x="2300" y="566"/>
                </a:cxn>
                <a:cxn ang="0">
                  <a:pos x="2360" y="698"/>
                </a:cxn>
                <a:cxn ang="0">
                  <a:pos x="2388" y="836"/>
                </a:cxn>
                <a:cxn ang="0">
                  <a:pos x="2382" y="970"/>
                </a:cxn>
                <a:cxn ang="0">
                  <a:pos x="2343" y="1102"/>
                </a:cxn>
                <a:cxn ang="0">
                  <a:pos x="2270" y="1225"/>
                </a:cxn>
                <a:cxn ang="0">
                  <a:pos x="2166" y="1335"/>
                </a:cxn>
                <a:cxn ang="0">
                  <a:pos x="2032" y="1430"/>
                </a:cxn>
                <a:cxn ang="0">
                  <a:pos x="1876" y="1508"/>
                </a:cxn>
                <a:cxn ang="0">
                  <a:pos x="1701" y="1564"/>
                </a:cxn>
                <a:cxn ang="0">
                  <a:pos x="1510" y="1598"/>
                </a:cxn>
                <a:cxn ang="0">
                  <a:pos x="1311" y="1611"/>
                </a:cxn>
                <a:cxn ang="0">
                  <a:pos x="1108" y="1600"/>
                </a:cxn>
                <a:cxn ang="0">
                  <a:pos x="907" y="1568"/>
                </a:cxn>
                <a:cxn ang="0">
                  <a:pos x="716" y="1512"/>
                </a:cxn>
                <a:cxn ang="0">
                  <a:pos x="537" y="1436"/>
                </a:cxn>
                <a:cxn ang="0">
                  <a:pos x="379" y="1341"/>
                </a:cxn>
                <a:cxn ang="0">
                  <a:pos x="243" y="1233"/>
                </a:cxn>
                <a:cxn ang="0">
                  <a:pos x="134" y="1110"/>
                </a:cxn>
                <a:cxn ang="0">
                  <a:pos x="57" y="981"/>
                </a:cxn>
                <a:cxn ang="0">
                  <a:pos x="11" y="845"/>
                </a:cxn>
                <a:cxn ang="0">
                  <a:pos x="0" y="709"/>
                </a:cxn>
                <a:cxn ang="0">
                  <a:pos x="24" y="575"/>
                </a:cxn>
                <a:cxn ang="0">
                  <a:pos x="83" y="447"/>
                </a:cxn>
                <a:cxn ang="0">
                  <a:pos x="171" y="331"/>
                </a:cxn>
                <a:cxn ang="0">
                  <a:pos x="290" y="227"/>
                </a:cxn>
                <a:cxn ang="0">
                  <a:pos x="435" y="141"/>
                </a:cxn>
                <a:cxn ang="0">
                  <a:pos x="602" y="74"/>
                </a:cxn>
                <a:cxn ang="0">
                  <a:pos x="786" y="28"/>
                </a:cxn>
                <a:cxn ang="0">
                  <a:pos x="980" y="3"/>
                </a:cxn>
                <a:cxn ang="0">
                  <a:pos x="1181" y="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/>
              <a:ahLst/>
              <a:cxnLst>
                <a:cxn ang="0">
                  <a:pos x="1363" y="4"/>
                </a:cxn>
                <a:cxn ang="0">
                  <a:pos x="1568" y="34"/>
                </a:cxn>
                <a:cxn ang="0">
                  <a:pos x="1765" y="92"/>
                </a:cxn>
                <a:cxn ang="0">
                  <a:pos x="1949" y="179"/>
                </a:cxn>
                <a:cxn ang="0">
                  <a:pos x="2113" y="291"/>
                </a:cxn>
                <a:cxn ang="0">
                  <a:pos x="2254" y="425"/>
                </a:cxn>
                <a:cxn ang="0">
                  <a:pos x="2368" y="578"/>
                </a:cxn>
                <a:cxn ang="0">
                  <a:pos x="2453" y="744"/>
                </a:cxn>
                <a:cxn ang="0">
                  <a:pos x="2505" y="922"/>
                </a:cxn>
                <a:cxn ang="0">
                  <a:pos x="2522" y="1103"/>
                </a:cxn>
                <a:cxn ang="0">
                  <a:pos x="2505" y="1284"/>
                </a:cxn>
                <a:cxn ang="0">
                  <a:pos x="2453" y="1461"/>
                </a:cxn>
                <a:cxn ang="0">
                  <a:pos x="2371" y="1630"/>
                </a:cxn>
                <a:cxn ang="0">
                  <a:pos x="2256" y="1783"/>
                </a:cxn>
                <a:cxn ang="0">
                  <a:pos x="2115" y="1917"/>
                </a:cxn>
                <a:cxn ang="0">
                  <a:pos x="1951" y="2029"/>
                </a:cxn>
                <a:cxn ang="0">
                  <a:pos x="1769" y="2118"/>
                </a:cxn>
                <a:cxn ang="0">
                  <a:pos x="1572" y="2176"/>
                </a:cxn>
                <a:cxn ang="0">
                  <a:pos x="1367" y="2206"/>
                </a:cxn>
                <a:cxn ang="0">
                  <a:pos x="1159" y="2206"/>
                </a:cxn>
                <a:cxn ang="0">
                  <a:pos x="954" y="2178"/>
                </a:cxn>
                <a:cxn ang="0">
                  <a:pos x="755" y="2118"/>
                </a:cxn>
                <a:cxn ang="0">
                  <a:pos x="573" y="2031"/>
                </a:cxn>
                <a:cxn ang="0">
                  <a:pos x="409" y="1919"/>
                </a:cxn>
                <a:cxn ang="0">
                  <a:pos x="266" y="1785"/>
                </a:cxn>
                <a:cxn ang="0">
                  <a:pos x="151" y="1634"/>
                </a:cxn>
                <a:cxn ang="0">
                  <a:pos x="69" y="1466"/>
                </a:cxn>
                <a:cxn ang="0">
                  <a:pos x="17" y="1289"/>
                </a:cxn>
                <a:cxn ang="0">
                  <a:pos x="0" y="1107"/>
                </a:cxn>
                <a:cxn ang="0">
                  <a:pos x="17" y="926"/>
                </a:cxn>
                <a:cxn ang="0">
                  <a:pos x="67" y="749"/>
                </a:cxn>
                <a:cxn ang="0">
                  <a:pos x="151" y="580"/>
                </a:cxn>
                <a:cxn ang="0">
                  <a:pos x="264" y="429"/>
                </a:cxn>
                <a:cxn ang="0">
                  <a:pos x="404" y="293"/>
                </a:cxn>
                <a:cxn ang="0">
                  <a:pos x="569" y="181"/>
                </a:cxn>
                <a:cxn ang="0">
                  <a:pos x="753" y="95"/>
                </a:cxn>
                <a:cxn ang="0">
                  <a:pos x="949" y="34"/>
                </a:cxn>
                <a:cxn ang="0">
                  <a:pos x="1155" y="4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es and Us</a:t>
            </a:r>
            <a:endParaRPr lang="en-US" dirty="0"/>
          </a:p>
        </p:txBody>
      </p:sp>
      <p:pic>
        <p:nvPicPr>
          <p:cNvPr id="1026" name="Picture 2" descr="The great ape phylogenetic tree.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199" y="1752600"/>
            <a:ext cx="6194453" cy="4666488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152400" y="6474023"/>
            <a:ext cx="87630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http://orangutan.org/orangutan-genome-part-1-the-quest-for-leakeys-ancestral-great-ape/</a:t>
            </a:r>
            <a:endParaRPr lang="en-US" sz="14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876800" y="1981200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2"/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3"/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Can handle non-elliptical shap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265613" y="1524000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ensitive to noise and outli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6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Cluster Similarity: MAX or Complete Linkage</a:t>
            </a:r>
          </a:p>
        </p:txBody>
      </p:sp>
      <p:sp>
        <p:nvSpPr>
          <p:cNvPr id="163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imilarity of two clusters is based on the two least similar (most distant) points in the different clusters</a:t>
            </a:r>
          </a:p>
          <a:p>
            <a:pPr lvl="1"/>
            <a:r>
              <a:rPr lang="en-US" sz="2000" dirty="0"/>
              <a:t>Determined by all pairs of points in the two clusters</a:t>
            </a:r>
          </a:p>
          <a:p>
            <a:endParaRPr lang="en-US" dirty="0"/>
          </a:p>
        </p:txBody>
      </p:sp>
      <p:graphicFrame>
        <p:nvGraphicFramePr>
          <p:cNvPr id="1689600" name="Object 1024"/>
          <p:cNvGraphicFramePr>
            <a:graphicFrameLocks noChangeAspect="1"/>
          </p:cNvGraphicFramePr>
          <p:nvPr/>
        </p:nvGraphicFramePr>
        <p:xfrm>
          <a:off x="228600" y="3560763"/>
          <a:ext cx="4343400" cy="245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Worksheet" r:id="rId3" imgW="2294001" imgH="1013841" progId="Excel.Sheet.8">
                  <p:embed/>
                </p:oleObj>
              </mc:Choice>
              <mc:Fallback>
                <p:oleObj name="Worksheet" r:id="rId3" imgW="2294001" imgH="1013841" progId="Excel.Shee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560763"/>
                        <a:ext cx="4343400" cy="2459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715000" y="3429000"/>
            <a:ext cx="2598738" cy="2667000"/>
            <a:chOff x="3691" y="2160"/>
            <a:chExt cx="1637" cy="1680"/>
          </a:xfrm>
        </p:grpSpPr>
        <p:sp>
          <p:nvSpPr>
            <p:cNvPr id="1636358" name="Line 6"/>
            <p:cNvSpPr>
              <a:spLocks noChangeShapeType="1"/>
            </p:cNvSpPr>
            <p:nvPr/>
          </p:nvSpPr>
          <p:spPr bwMode="auto">
            <a:xfrm flipV="1">
              <a:off x="5219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59" name="Line 7"/>
            <p:cNvSpPr>
              <a:spLocks noChangeShapeType="1"/>
            </p:cNvSpPr>
            <p:nvPr/>
          </p:nvSpPr>
          <p:spPr bwMode="auto">
            <a:xfrm>
              <a:off x="4793" y="3168"/>
              <a:ext cx="4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0" name="Line 8"/>
            <p:cNvSpPr>
              <a:spLocks noChangeShapeType="1"/>
            </p:cNvSpPr>
            <p:nvPr/>
          </p:nvSpPr>
          <p:spPr bwMode="auto">
            <a:xfrm>
              <a:off x="4793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1" name="Line 9"/>
            <p:cNvSpPr>
              <a:spLocks noChangeShapeType="1"/>
            </p:cNvSpPr>
            <p:nvPr/>
          </p:nvSpPr>
          <p:spPr bwMode="auto">
            <a:xfrm flipV="1">
              <a:off x="4964" y="291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2" name="Line 10"/>
            <p:cNvSpPr>
              <a:spLocks noChangeShapeType="1"/>
            </p:cNvSpPr>
            <p:nvPr/>
          </p:nvSpPr>
          <p:spPr bwMode="auto">
            <a:xfrm flipV="1">
              <a:off x="4964" y="2832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3" name="Line 11"/>
            <p:cNvSpPr>
              <a:spLocks noChangeShapeType="1"/>
            </p:cNvSpPr>
            <p:nvPr/>
          </p:nvSpPr>
          <p:spPr bwMode="auto">
            <a:xfrm flipV="1">
              <a:off x="4197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4" name="Line 12"/>
            <p:cNvSpPr>
              <a:spLocks noChangeShapeType="1"/>
            </p:cNvSpPr>
            <p:nvPr/>
          </p:nvSpPr>
          <p:spPr bwMode="auto">
            <a:xfrm>
              <a:off x="3770" y="325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5" name="Line 13"/>
            <p:cNvSpPr>
              <a:spLocks noChangeShapeType="1"/>
            </p:cNvSpPr>
            <p:nvPr/>
          </p:nvSpPr>
          <p:spPr bwMode="auto">
            <a:xfrm>
              <a:off x="3770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6" name="Line 14"/>
            <p:cNvSpPr>
              <a:spLocks noChangeShapeType="1"/>
            </p:cNvSpPr>
            <p:nvPr/>
          </p:nvSpPr>
          <p:spPr bwMode="auto">
            <a:xfrm flipV="1">
              <a:off x="3941" y="2748"/>
              <a:ext cx="0" cy="5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7" name="Line 15"/>
            <p:cNvSpPr>
              <a:spLocks noChangeShapeType="1"/>
            </p:cNvSpPr>
            <p:nvPr/>
          </p:nvSpPr>
          <p:spPr bwMode="auto">
            <a:xfrm flipV="1">
              <a:off x="3941" y="2664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8" name="Line 16"/>
            <p:cNvSpPr>
              <a:spLocks noChangeShapeType="1"/>
            </p:cNvSpPr>
            <p:nvPr/>
          </p:nvSpPr>
          <p:spPr bwMode="auto">
            <a:xfrm flipV="1">
              <a:off x="4537" y="2832"/>
              <a:ext cx="0" cy="7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9" name="Line 17"/>
            <p:cNvSpPr>
              <a:spLocks noChangeShapeType="1"/>
            </p:cNvSpPr>
            <p:nvPr/>
          </p:nvSpPr>
          <p:spPr bwMode="auto">
            <a:xfrm>
              <a:off x="4537" y="283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70" name="Line 18"/>
            <p:cNvSpPr>
              <a:spLocks noChangeShapeType="1"/>
            </p:cNvSpPr>
            <p:nvPr/>
          </p:nvSpPr>
          <p:spPr bwMode="auto">
            <a:xfrm flipV="1">
              <a:off x="4793" y="249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71" name="Line 19"/>
            <p:cNvSpPr>
              <a:spLocks noChangeShapeType="1"/>
            </p:cNvSpPr>
            <p:nvPr/>
          </p:nvSpPr>
          <p:spPr bwMode="auto">
            <a:xfrm>
              <a:off x="3941" y="2496"/>
              <a:ext cx="8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72" name="Line 20"/>
            <p:cNvSpPr>
              <a:spLocks noChangeShapeType="1"/>
            </p:cNvSpPr>
            <p:nvPr/>
          </p:nvSpPr>
          <p:spPr bwMode="auto">
            <a:xfrm>
              <a:off x="3941" y="249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73" name="Line 21"/>
            <p:cNvSpPr>
              <a:spLocks noChangeShapeType="1"/>
            </p:cNvSpPr>
            <p:nvPr/>
          </p:nvSpPr>
          <p:spPr bwMode="auto">
            <a:xfrm flipV="1">
              <a:off x="4367" y="216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74" name="Text Box 22"/>
            <p:cNvSpPr txBox="1">
              <a:spLocks noChangeArrowheads="1"/>
            </p:cNvSpPr>
            <p:nvPr/>
          </p:nvSpPr>
          <p:spPr bwMode="auto">
            <a:xfrm>
              <a:off x="3691" y="360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36375" name="Text Box 23"/>
            <p:cNvSpPr txBox="1">
              <a:spLocks noChangeArrowheads="1"/>
            </p:cNvSpPr>
            <p:nvPr/>
          </p:nvSpPr>
          <p:spPr bwMode="auto">
            <a:xfrm>
              <a:off x="4117" y="360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636376" name="Text Box 24"/>
            <p:cNvSpPr txBox="1">
              <a:spLocks noChangeArrowheads="1"/>
            </p:cNvSpPr>
            <p:nvPr/>
          </p:nvSpPr>
          <p:spPr bwMode="auto">
            <a:xfrm>
              <a:off x="4458" y="360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636377" name="Text Box 25"/>
            <p:cNvSpPr txBox="1">
              <a:spLocks noChangeArrowheads="1"/>
            </p:cNvSpPr>
            <p:nvPr/>
          </p:nvSpPr>
          <p:spPr bwMode="auto">
            <a:xfrm>
              <a:off x="4715" y="360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636378" name="Text Box 26"/>
            <p:cNvSpPr txBox="1">
              <a:spLocks noChangeArrowheads="1"/>
            </p:cNvSpPr>
            <p:nvPr/>
          </p:nvSpPr>
          <p:spPr bwMode="auto">
            <a:xfrm>
              <a:off x="5140" y="360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ndrogram</a:t>
            </a:r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2" y="2"/>
                </a:cxn>
                <a:cxn ang="0">
                  <a:pos x="75" y="13"/>
                </a:cxn>
                <a:cxn ang="0">
                  <a:pos x="85" y="26"/>
                </a:cxn>
                <a:cxn ang="0">
                  <a:pos x="87" y="43"/>
                </a:cxn>
                <a:cxn ang="0">
                  <a:pos x="85" y="60"/>
                </a:cxn>
                <a:cxn ang="0">
                  <a:pos x="75" y="75"/>
                </a:cxn>
                <a:cxn ang="0">
                  <a:pos x="62" y="83"/>
                </a:cxn>
                <a:cxn ang="0">
                  <a:pos x="45" y="87"/>
                </a:cxn>
                <a:cxn ang="0">
                  <a:pos x="28" y="83"/>
                </a:cxn>
                <a:cxn ang="0">
                  <a:pos x="13" y="75"/>
                </a:cxn>
                <a:cxn ang="0">
                  <a:pos x="4" y="60"/>
                </a:cxn>
                <a:cxn ang="0">
                  <a:pos x="0" y="4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3"/>
                </a:cxn>
                <a:cxn ang="0">
                  <a:pos x="45" y="0"/>
                </a:cxn>
                <a:cxn ang="0">
                  <a:pos x="60" y="3"/>
                </a:cxn>
                <a:cxn ang="0">
                  <a:pos x="74" y="13"/>
                </a:cxn>
                <a:cxn ang="0">
                  <a:pos x="85" y="26"/>
                </a:cxn>
                <a:cxn ang="0">
                  <a:pos x="87" y="43"/>
                </a:cxn>
                <a:cxn ang="0">
                  <a:pos x="85" y="60"/>
                </a:cxn>
                <a:cxn ang="0">
                  <a:pos x="74" y="75"/>
                </a:cxn>
                <a:cxn ang="0">
                  <a:pos x="60" y="83"/>
                </a:cxn>
                <a:cxn ang="0">
                  <a:pos x="45" y="87"/>
                </a:cxn>
                <a:cxn ang="0">
                  <a:pos x="28" y="83"/>
                </a:cxn>
                <a:cxn ang="0">
                  <a:pos x="13" y="75"/>
                </a:cxn>
                <a:cxn ang="0">
                  <a:pos x="4" y="60"/>
                </a:cxn>
                <a:cxn ang="0">
                  <a:pos x="0" y="4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2" y="4"/>
                </a:cxn>
                <a:cxn ang="0">
                  <a:pos x="75" y="13"/>
                </a:cxn>
                <a:cxn ang="0">
                  <a:pos x="85" y="28"/>
                </a:cxn>
                <a:cxn ang="0">
                  <a:pos x="87" y="45"/>
                </a:cxn>
                <a:cxn ang="0">
                  <a:pos x="85" y="62"/>
                </a:cxn>
                <a:cxn ang="0">
                  <a:pos x="75" y="74"/>
                </a:cxn>
                <a:cxn ang="0">
                  <a:pos x="62" y="85"/>
                </a:cxn>
                <a:cxn ang="0">
                  <a:pos x="45" y="87"/>
                </a:cxn>
                <a:cxn ang="0">
                  <a:pos x="28" y="85"/>
                </a:cxn>
                <a:cxn ang="0">
                  <a:pos x="13" y="74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2" y="4"/>
                </a:cxn>
                <a:cxn ang="0">
                  <a:pos x="74" y="13"/>
                </a:cxn>
                <a:cxn ang="0">
                  <a:pos x="85" y="28"/>
                </a:cxn>
                <a:cxn ang="0">
                  <a:pos x="87" y="45"/>
                </a:cxn>
                <a:cxn ang="0">
                  <a:pos x="85" y="62"/>
                </a:cxn>
                <a:cxn ang="0">
                  <a:pos x="74" y="74"/>
                </a:cxn>
                <a:cxn ang="0">
                  <a:pos x="62" y="85"/>
                </a:cxn>
                <a:cxn ang="0">
                  <a:pos x="45" y="87"/>
                </a:cxn>
                <a:cxn ang="0">
                  <a:pos x="28" y="85"/>
                </a:cxn>
                <a:cxn ang="0">
                  <a:pos x="13" y="74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5"/>
                </a:cxn>
                <a:cxn ang="0">
                  <a:pos x="42" y="0"/>
                </a:cxn>
                <a:cxn ang="0">
                  <a:pos x="59" y="5"/>
                </a:cxn>
                <a:cxn ang="0">
                  <a:pos x="74" y="13"/>
                </a:cxn>
                <a:cxn ang="0">
                  <a:pos x="83" y="28"/>
                </a:cxn>
                <a:cxn ang="0">
                  <a:pos x="87" y="45"/>
                </a:cxn>
                <a:cxn ang="0">
                  <a:pos x="83" y="62"/>
                </a:cxn>
                <a:cxn ang="0">
                  <a:pos x="74" y="75"/>
                </a:cxn>
                <a:cxn ang="0">
                  <a:pos x="59" y="85"/>
                </a:cxn>
                <a:cxn ang="0">
                  <a:pos x="42" y="87"/>
                </a:cxn>
                <a:cxn ang="0">
                  <a:pos x="28" y="85"/>
                </a:cxn>
                <a:cxn ang="0">
                  <a:pos x="13" y="75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4" y="25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2" y="2"/>
                </a:cxn>
                <a:cxn ang="0">
                  <a:pos x="74" y="13"/>
                </a:cxn>
                <a:cxn ang="0">
                  <a:pos x="85" y="25"/>
                </a:cxn>
                <a:cxn ang="0">
                  <a:pos x="87" y="42"/>
                </a:cxn>
                <a:cxn ang="0">
                  <a:pos x="85" y="59"/>
                </a:cxn>
                <a:cxn ang="0">
                  <a:pos x="74" y="74"/>
                </a:cxn>
                <a:cxn ang="0">
                  <a:pos x="62" y="83"/>
                </a:cxn>
                <a:cxn ang="0">
                  <a:pos x="45" y="87"/>
                </a:cxn>
                <a:cxn ang="0">
                  <a:pos x="28" y="83"/>
                </a:cxn>
                <a:cxn ang="0">
                  <a:pos x="13" y="74"/>
                </a:cxn>
                <a:cxn ang="0">
                  <a:pos x="4" y="59"/>
                </a:cxn>
                <a:cxn ang="0">
                  <a:pos x="0" y="42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/>
              <a:ahLst/>
              <a:cxnLst>
                <a:cxn ang="0">
                  <a:pos x="442" y="0"/>
                </a:cxn>
                <a:cxn ang="0">
                  <a:pos x="502" y="2"/>
                </a:cxn>
                <a:cxn ang="0">
                  <a:pos x="562" y="7"/>
                </a:cxn>
                <a:cxn ang="0">
                  <a:pos x="619" y="15"/>
                </a:cxn>
                <a:cxn ang="0">
                  <a:pos x="672" y="28"/>
                </a:cxn>
                <a:cxn ang="0">
                  <a:pos x="721" y="43"/>
                </a:cxn>
                <a:cxn ang="0">
                  <a:pos x="766" y="60"/>
                </a:cxn>
                <a:cxn ang="0">
                  <a:pos x="804" y="79"/>
                </a:cxn>
                <a:cxn ang="0">
                  <a:pos x="836" y="100"/>
                </a:cxn>
                <a:cxn ang="0">
                  <a:pos x="859" y="123"/>
                </a:cxn>
                <a:cxn ang="0">
                  <a:pos x="876" y="147"/>
                </a:cxn>
                <a:cxn ang="0">
                  <a:pos x="883" y="172"/>
                </a:cxn>
                <a:cxn ang="0">
                  <a:pos x="883" y="197"/>
                </a:cxn>
                <a:cxn ang="0">
                  <a:pos x="876" y="223"/>
                </a:cxn>
                <a:cxn ang="0">
                  <a:pos x="859" y="246"/>
                </a:cxn>
                <a:cxn ang="0">
                  <a:pos x="836" y="270"/>
                </a:cxn>
                <a:cxn ang="0">
                  <a:pos x="804" y="291"/>
                </a:cxn>
                <a:cxn ang="0">
                  <a:pos x="766" y="310"/>
                </a:cxn>
                <a:cxn ang="0">
                  <a:pos x="721" y="327"/>
                </a:cxn>
                <a:cxn ang="0">
                  <a:pos x="672" y="342"/>
                </a:cxn>
                <a:cxn ang="0">
                  <a:pos x="619" y="354"/>
                </a:cxn>
                <a:cxn ang="0">
                  <a:pos x="562" y="363"/>
                </a:cxn>
                <a:cxn ang="0">
                  <a:pos x="502" y="367"/>
                </a:cxn>
                <a:cxn ang="0">
                  <a:pos x="442" y="369"/>
                </a:cxn>
                <a:cxn ang="0">
                  <a:pos x="381" y="367"/>
                </a:cxn>
                <a:cxn ang="0">
                  <a:pos x="323" y="363"/>
                </a:cxn>
                <a:cxn ang="0">
                  <a:pos x="266" y="354"/>
                </a:cxn>
                <a:cxn ang="0">
                  <a:pos x="213" y="342"/>
                </a:cxn>
                <a:cxn ang="0">
                  <a:pos x="162" y="327"/>
                </a:cxn>
                <a:cxn ang="0">
                  <a:pos x="119" y="310"/>
                </a:cxn>
                <a:cxn ang="0">
                  <a:pos x="81" y="291"/>
                </a:cxn>
                <a:cxn ang="0">
                  <a:pos x="49" y="270"/>
                </a:cxn>
                <a:cxn ang="0">
                  <a:pos x="26" y="246"/>
                </a:cxn>
                <a:cxn ang="0">
                  <a:pos x="9" y="223"/>
                </a:cxn>
                <a:cxn ang="0">
                  <a:pos x="0" y="197"/>
                </a:cxn>
                <a:cxn ang="0">
                  <a:pos x="0" y="172"/>
                </a:cxn>
                <a:cxn ang="0">
                  <a:pos x="9" y="147"/>
                </a:cxn>
                <a:cxn ang="0">
                  <a:pos x="26" y="123"/>
                </a:cxn>
                <a:cxn ang="0">
                  <a:pos x="49" y="100"/>
                </a:cxn>
                <a:cxn ang="0">
                  <a:pos x="81" y="79"/>
                </a:cxn>
                <a:cxn ang="0">
                  <a:pos x="119" y="60"/>
                </a:cxn>
                <a:cxn ang="0">
                  <a:pos x="162" y="43"/>
                </a:cxn>
                <a:cxn ang="0">
                  <a:pos x="213" y="28"/>
                </a:cxn>
                <a:cxn ang="0">
                  <a:pos x="266" y="15"/>
                </a:cxn>
                <a:cxn ang="0">
                  <a:pos x="323" y="7"/>
                </a:cxn>
                <a:cxn ang="0">
                  <a:pos x="381" y="2"/>
                </a:cxn>
                <a:cxn ang="0">
                  <a:pos x="442" y="0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/>
              <a:ahLst/>
              <a:cxnLst>
                <a:cxn ang="0">
                  <a:pos x="514" y="4"/>
                </a:cxn>
                <a:cxn ang="0">
                  <a:pos x="576" y="10"/>
                </a:cxn>
                <a:cxn ang="0">
                  <a:pos x="638" y="21"/>
                </a:cxn>
                <a:cxn ang="0">
                  <a:pos x="695" y="34"/>
                </a:cxn>
                <a:cxn ang="0">
                  <a:pos x="752" y="49"/>
                </a:cxn>
                <a:cxn ang="0">
                  <a:pos x="803" y="66"/>
                </a:cxn>
                <a:cxn ang="0">
                  <a:pos x="850" y="85"/>
                </a:cxn>
                <a:cxn ang="0">
                  <a:pos x="891" y="106"/>
                </a:cxn>
                <a:cxn ang="0">
                  <a:pos x="927" y="127"/>
                </a:cxn>
                <a:cxn ang="0">
                  <a:pos x="954" y="150"/>
                </a:cxn>
                <a:cxn ang="0">
                  <a:pos x="976" y="176"/>
                </a:cxn>
                <a:cxn ang="0">
                  <a:pos x="988" y="199"/>
                </a:cxn>
                <a:cxn ang="0">
                  <a:pos x="995" y="222"/>
                </a:cxn>
                <a:cxn ang="0">
                  <a:pos x="993" y="248"/>
                </a:cxn>
                <a:cxn ang="0">
                  <a:pos x="982" y="269"/>
                </a:cxn>
                <a:cxn ang="0">
                  <a:pos x="965" y="290"/>
                </a:cxn>
                <a:cxn ang="0">
                  <a:pos x="940" y="312"/>
                </a:cxn>
                <a:cxn ang="0">
                  <a:pos x="908" y="329"/>
                </a:cxn>
                <a:cxn ang="0">
                  <a:pos x="869" y="345"/>
                </a:cxn>
                <a:cxn ang="0">
                  <a:pos x="827" y="358"/>
                </a:cxn>
                <a:cxn ang="0">
                  <a:pos x="776" y="369"/>
                </a:cxn>
                <a:cxn ang="0">
                  <a:pos x="723" y="377"/>
                </a:cxn>
                <a:cxn ang="0">
                  <a:pos x="665" y="382"/>
                </a:cxn>
                <a:cxn ang="0">
                  <a:pos x="606" y="384"/>
                </a:cxn>
                <a:cxn ang="0">
                  <a:pos x="544" y="384"/>
                </a:cxn>
                <a:cxn ang="0">
                  <a:pos x="480" y="379"/>
                </a:cxn>
                <a:cxn ang="0">
                  <a:pos x="419" y="373"/>
                </a:cxn>
                <a:cxn ang="0">
                  <a:pos x="357" y="362"/>
                </a:cxn>
                <a:cxn ang="0">
                  <a:pos x="300" y="350"/>
                </a:cxn>
                <a:cxn ang="0">
                  <a:pos x="242" y="335"/>
                </a:cxn>
                <a:cxn ang="0">
                  <a:pos x="191" y="318"/>
                </a:cxn>
                <a:cxn ang="0">
                  <a:pos x="144" y="299"/>
                </a:cxn>
                <a:cxn ang="0">
                  <a:pos x="104" y="278"/>
                </a:cxn>
                <a:cxn ang="0">
                  <a:pos x="68" y="256"/>
                </a:cxn>
                <a:cxn ang="0">
                  <a:pos x="40" y="233"/>
                </a:cxn>
                <a:cxn ang="0">
                  <a:pos x="19" y="208"/>
                </a:cxn>
                <a:cxn ang="0">
                  <a:pos x="6" y="184"/>
                </a:cxn>
                <a:cxn ang="0">
                  <a:pos x="0" y="161"/>
                </a:cxn>
                <a:cxn ang="0">
                  <a:pos x="2" y="138"/>
                </a:cxn>
                <a:cxn ang="0">
                  <a:pos x="13" y="114"/>
                </a:cxn>
                <a:cxn ang="0">
                  <a:pos x="30" y="93"/>
                </a:cxn>
                <a:cxn ang="0">
                  <a:pos x="55" y="72"/>
                </a:cxn>
                <a:cxn ang="0">
                  <a:pos x="87" y="55"/>
                </a:cxn>
                <a:cxn ang="0">
                  <a:pos x="125" y="38"/>
                </a:cxn>
                <a:cxn ang="0">
                  <a:pos x="168" y="25"/>
                </a:cxn>
                <a:cxn ang="0">
                  <a:pos x="219" y="15"/>
                </a:cxn>
                <a:cxn ang="0">
                  <a:pos x="272" y="6"/>
                </a:cxn>
                <a:cxn ang="0">
                  <a:pos x="329" y="2"/>
                </a:cxn>
                <a:cxn ang="0">
                  <a:pos x="389" y="0"/>
                </a:cxn>
                <a:cxn ang="0">
                  <a:pos x="450" y="0"/>
                </a:cxn>
                <a:cxn ang="0">
                  <a:pos x="514" y="4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/>
              <a:ahLst/>
              <a:cxnLst>
                <a:cxn ang="0">
                  <a:pos x="1339" y="2"/>
                </a:cxn>
                <a:cxn ang="0">
                  <a:pos x="1541" y="32"/>
                </a:cxn>
                <a:cxn ang="0">
                  <a:pos x="1735" y="91"/>
                </a:cxn>
                <a:cxn ang="0">
                  <a:pos x="1916" y="178"/>
                </a:cxn>
                <a:cxn ang="0">
                  <a:pos x="2077" y="288"/>
                </a:cxn>
                <a:cxn ang="0">
                  <a:pos x="2215" y="422"/>
                </a:cxn>
                <a:cxn ang="0">
                  <a:pos x="2328" y="572"/>
                </a:cxn>
                <a:cxn ang="0">
                  <a:pos x="2411" y="740"/>
                </a:cxn>
                <a:cxn ang="0">
                  <a:pos x="2462" y="916"/>
                </a:cxn>
                <a:cxn ang="0">
                  <a:pos x="2479" y="1096"/>
                </a:cxn>
                <a:cxn ang="0">
                  <a:pos x="2462" y="1277"/>
                </a:cxn>
                <a:cxn ang="0">
                  <a:pos x="2411" y="1453"/>
                </a:cxn>
                <a:cxn ang="0">
                  <a:pos x="2330" y="1620"/>
                </a:cxn>
                <a:cxn ang="0">
                  <a:pos x="2217" y="1771"/>
                </a:cxn>
                <a:cxn ang="0">
                  <a:pos x="2079" y="1904"/>
                </a:cxn>
                <a:cxn ang="0">
                  <a:pos x="1918" y="2017"/>
                </a:cxn>
                <a:cxn ang="0">
                  <a:pos x="1739" y="2104"/>
                </a:cxn>
                <a:cxn ang="0">
                  <a:pos x="1546" y="2163"/>
                </a:cxn>
                <a:cxn ang="0">
                  <a:pos x="1344" y="2193"/>
                </a:cxn>
                <a:cxn ang="0">
                  <a:pos x="1139" y="2193"/>
                </a:cxn>
                <a:cxn ang="0">
                  <a:pos x="938" y="2163"/>
                </a:cxn>
                <a:cxn ang="0">
                  <a:pos x="744" y="2106"/>
                </a:cxn>
                <a:cxn ang="0">
                  <a:pos x="563" y="2019"/>
                </a:cxn>
                <a:cxn ang="0">
                  <a:pos x="402" y="1909"/>
                </a:cxn>
                <a:cxn ang="0">
                  <a:pos x="264" y="1775"/>
                </a:cxn>
                <a:cxn ang="0">
                  <a:pos x="151" y="1622"/>
                </a:cxn>
                <a:cxn ang="0">
                  <a:pos x="68" y="1457"/>
                </a:cxn>
                <a:cxn ang="0">
                  <a:pos x="17" y="1281"/>
                </a:cxn>
                <a:cxn ang="0">
                  <a:pos x="0" y="1101"/>
                </a:cxn>
                <a:cxn ang="0">
                  <a:pos x="17" y="920"/>
                </a:cxn>
                <a:cxn ang="0">
                  <a:pos x="68" y="744"/>
                </a:cxn>
                <a:cxn ang="0">
                  <a:pos x="149" y="577"/>
                </a:cxn>
                <a:cxn ang="0">
                  <a:pos x="261" y="424"/>
                </a:cxn>
                <a:cxn ang="0">
                  <a:pos x="400" y="290"/>
                </a:cxn>
                <a:cxn ang="0">
                  <a:pos x="559" y="180"/>
                </a:cxn>
                <a:cxn ang="0">
                  <a:pos x="740" y="93"/>
                </a:cxn>
                <a:cxn ang="0">
                  <a:pos x="933" y="34"/>
                </a:cxn>
                <a:cxn ang="0">
                  <a:pos x="1135" y="4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/>
              <a:ahLst/>
              <a:cxnLst>
                <a:cxn ang="0">
                  <a:pos x="441" y="174"/>
                </a:cxn>
                <a:cxn ang="0">
                  <a:pos x="506" y="134"/>
                </a:cxn>
                <a:cxn ang="0">
                  <a:pos x="574" y="100"/>
                </a:cxn>
                <a:cxn ang="0">
                  <a:pos x="643" y="70"/>
                </a:cxn>
                <a:cxn ang="0">
                  <a:pos x="711" y="47"/>
                </a:cxn>
                <a:cxn ang="0">
                  <a:pos x="781" y="26"/>
                </a:cxn>
                <a:cxn ang="0">
                  <a:pos x="847" y="13"/>
                </a:cxn>
                <a:cxn ang="0">
                  <a:pos x="910" y="4"/>
                </a:cxn>
                <a:cxn ang="0">
                  <a:pos x="974" y="0"/>
                </a:cxn>
                <a:cxn ang="0">
                  <a:pos x="1032" y="4"/>
                </a:cxn>
                <a:cxn ang="0">
                  <a:pos x="1087" y="13"/>
                </a:cxn>
                <a:cxn ang="0">
                  <a:pos x="1136" y="26"/>
                </a:cxn>
                <a:cxn ang="0">
                  <a:pos x="1180" y="45"/>
                </a:cxn>
                <a:cxn ang="0">
                  <a:pos x="1219" y="70"/>
                </a:cxn>
                <a:cxn ang="0">
                  <a:pos x="1253" y="100"/>
                </a:cxn>
                <a:cxn ang="0">
                  <a:pos x="1278" y="134"/>
                </a:cxn>
                <a:cxn ang="0">
                  <a:pos x="1297" y="172"/>
                </a:cxn>
                <a:cxn ang="0">
                  <a:pos x="1310" y="214"/>
                </a:cxn>
                <a:cxn ang="0">
                  <a:pos x="1317" y="261"/>
                </a:cxn>
                <a:cxn ang="0">
                  <a:pos x="1314" y="310"/>
                </a:cxn>
                <a:cxn ang="0">
                  <a:pos x="1304" y="359"/>
                </a:cxn>
                <a:cxn ang="0">
                  <a:pos x="1289" y="412"/>
                </a:cxn>
                <a:cxn ang="0">
                  <a:pos x="1265" y="467"/>
                </a:cxn>
                <a:cxn ang="0">
                  <a:pos x="1236" y="520"/>
                </a:cxn>
                <a:cxn ang="0">
                  <a:pos x="1200" y="575"/>
                </a:cxn>
                <a:cxn ang="0">
                  <a:pos x="1157" y="628"/>
                </a:cxn>
                <a:cxn ang="0">
                  <a:pos x="1110" y="681"/>
                </a:cxn>
                <a:cxn ang="0">
                  <a:pos x="1057" y="732"/>
                </a:cxn>
                <a:cxn ang="0">
                  <a:pos x="1000" y="781"/>
                </a:cxn>
                <a:cxn ang="0">
                  <a:pos x="940" y="825"/>
                </a:cxn>
                <a:cxn ang="0">
                  <a:pos x="876" y="868"/>
                </a:cxn>
                <a:cxn ang="0">
                  <a:pos x="810" y="908"/>
                </a:cxn>
                <a:cxn ang="0">
                  <a:pos x="742" y="942"/>
                </a:cxn>
                <a:cxn ang="0">
                  <a:pos x="674" y="971"/>
                </a:cxn>
                <a:cxn ang="0">
                  <a:pos x="604" y="995"/>
                </a:cxn>
                <a:cxn ang="0">
                  <a:pos x="536" y="1016"/>
                </a:cxn>
                <a:cxn ang="0">
                  <a:pos x="470" y="1029"/>
                </a:cxn>
                <a:cxn ang="0">
                  <a:pos x="404" y="1037"/>
                </a:cxn>
                <a:cxn ang="0">
                  <a:pos x="343" y="1041"/>
                </a:cxn>
                <a:cxn ang="0">
                  <a:pos x="283" y="1037"/>
                </a:cxn>
                <a:cxn ang="0">
                  <a:pos x="230" y="1029"/>
                </a:cxn>
                <a:cxn ang="0">
                  <a:pos x="179" y="1016"/>
                </a:cxn>
                <a:cxn ang="0">
                  <a:pos x="134" y="997"/>
                </a:cxn>
                <a:cxn ang="0">
                  <a:pos x="96" y="971"/>
                </a:cxn>
                <a:cxn ang="0">
                  <a:pos x="64" y="942"/>
                </a:cxn>
                <a:cxn ang="0">
                  <a:pos x="37" y="908"/>
                </a:cxn>
                <a:cxn ang="0">
                  <a:pos x="17" y="870"/>
                </a:cxn>
                <a:cxn ang="0">
                  <a:pos x="7" y="827"/>
                </a:cxn>
                <a:cxn ang="0">
                  <a:pos x="0" y="781"/>
                </a:cxn>
                <a:cxn ang="0">
                  <a:pos x="3" y="732"/>
                </a:cxn>
                <a:cxn ang="0">
                  <a:pos x="11" y="681"/>
                </a:cxn>
                <a:cxn ang="0">
                  <a:pos x="28" y="630"/>
                </a:cxn>
                <a:cxn ang="0">
                  <a:pos x="51" y="575"/>
                </a:cxn>
                <a:cxn ang="0">
                  <a:pos x="81" y="522"/>
                </a:cxn>
                <a:cxn ang="0">
                  <a:pos x="117" y="467"/>
                </a:cxn>
                <a:cxn ang="0">
                  <a:pos x="160" y="414"/>
                </a:cxn>
                <a:cxn ang="0">
                  <a:pos x="207" y="361"/>
                </a:cxn>
                <a:cxn ang="0">
                  <a:pos x="260" y="310"/>
                </a:cxn>
                <a:cxn ang="0">
                  <a:pos x="315" y="261"/>
                </a:cxn>
                <a:cxn ang="0">
                  <a:pos x="377" y="216"/>
                </a:cxn>
                <a:cxn ang="0">
                  <a:pos x="441" y="174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/>
              <a:ahLst/>
              <a:cxnLst>
                <a:cxn ang="0">
                  <a:pos x="906" y="25"/>
                </a:cxn>
                <a:cxn ang="0">
                  <a:pos x="1081" y="4"/>
                </a:cxn>
                <a:cxn ang="0">
                  <a:pos x="1246" y="0"/>
                </a:cxn>
                <a:cxn ang="0">
                  <a:pos x="1404" y="13"/>
                </a:cxn>
                <a:cxn ang="0">
                  <a:pos x="1542" y="42"/>
                </a:cxn>
                <a:cxn ang="0">
                  <a:pos x="1657" y="87"/>
                </a:cxn>
                <a:cxn ang="0">
                  <a:pos x="1744" y="146"/>
                </a:cxn>
                <a:cxn ang="0">
                  <a:pos x="1803" y="218"/>
                </a:cxn>
                <a:cxn ang="0">
                  <a:pos x="1829" y="299"/>
                </a:cxn>
                <a:cxn ang="0">
                  <a:pos x="1823" y="388"/>
                </a:cxn>
                <a:cxn ang="0">
                  <a:pos x="1784" y="477"/>
                </a:cxn>
                <a:cxn ang="0">
                  <a:pos x="1714" y="568"/>
                </a:cxn>
                <a:cxn ang="0">
                  <a:pos x="1614" y="657"/>
                </a:cxn>
                <a:cxn ang="0">
                  <a:pos x="1489" y="738"/>
                </a:cxn>
                <a:cxn ang="0">
                  <a:pos x="1344" y="810"/>
                </a:cxn>
                <a:cxn ang="0">
                  <a:pos x="1183" y="869"/>
                </a:cxn>
                <a:cxn ang="0">
                  <a:pos x="1010" y="914"/>
                </a:cxn>
                <a:cxn ang="0">
                  <a:pos x="838" y="946"/>
                </a:cxn>
                <a:cxn ang="0">
                  <a:pos x="666" y="958"/>
                </a:cxn>
                <a:cxn ang="0">
                  <a:pos x="504" y="954"/>
                </a:cxn>
                <a:cxn ang="0">
                  <a:pos x="356" y="933"/>
                </a:cxn>
                <a:cxn ang="0">
                  <a:pos x="228" y="895"/>
                </a:cxn>
                <a:cxn ang="0">
                  <a:pos x="126" y="842"/>
                </a:cxn>
                <a:cxn ang="0">
                  <a:pos x="51" y="776"/>
                </a:cxn>
                <a:cxn ang="0">
                  <a:pos x="9" y="700"/>
                </a:cxn>
                <a:cxn ang="0">
                  <a:pos x="0" y="615"/>
                </a:cxn>
                <a:cxn ang="0">
                  <a:pos x="22" y="524"/>
                </a:cxn>
                <a:cxn ang="0">
                  <a:pos x="77" y="432"/>
                </a:cxn>
                <a:cxn ang="0">
                  <a:pos x="164" y="343"/>
                </a:cxn>
                <a:cxn ang="0">
                  <a:pos x="277" y="259"/>
                </a:cxn>
                <a:cxn ang="0">
                  <a:pos x="413" y="182"/>
                </a:cxn>
                <a:cxn ang="0">
                  <a:pos x="566" y="116"/>
                </a:cxn>
                <a:cxn ang="0">
                  <a:pos x="732" y="63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/>
          <a:srcRect b="11905"/>
          <a:stretch>
            <a:fillRect/>
          </a:stretch>
        </p:blipFill>
        <p:spPr bwMode="auto">
          <a:xfrm>
            <a:off x="303213" y="1295400"/>
            <a:ext cx="4268787" cy="2819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341813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/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Less susceptible to noise and outli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4478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418013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Biased towards globular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Group Average</a:t>
            </a:r>
          </a:p>
        </p:txBody>
      </p:sp>
      <p:sp>
        <p:nvSpPr>
          <p:cNvPr id="164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505200"/>
          </a:xfrm>
        </p:spPr>
        <p:txBody>
          <a:bodyPr/>
          <a:lstStyle/>
          <a:p>
            <a:r>
              <a:rPr lang="en-US" sz="2200"/>
              <a:t>Proximity of two clusters is the average of pairwise proximity between points in the two clusters.</a:t>
            </a:r>
          </a:p>
          <a:p>
            <a:endParaRPr lang="en-US" sz="2200"/>
          </a:p>
          <a:p>
            <a:endParaRPr lang="en-US" sz="2200"/>
          </a:p>
          <a:p>
            <a:pPr lvl="4"/>
            <a:endParaRPr lang="en-US" sz="1800"/>
          </a:p>
          <a:p>
            <a:r>
              <a:rPr lang="en-US" sz="2200"/>
              <a:t>Need to use average connectivity for scalability since total proximity favors large clusters</a:t>
            </a:r>
          </a:p>
          <a:p>
            <a:endParaRPr lang="en-US" sz="2200"/>
          </a:p>
        </p:txBody>
      </p:sp>
      <p:graphicFrame>
        <p:nvGraphicFramePr>
          <p:cNvPr id="1690624" name="Object 102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Equation" r:id="rId3" imgW="3873240" imgH="698400" progId="Equation.3">
                  <p:embed/>
                </p:oleObj>
              </mc:Choice>
              <mc:Fallback>
                <p:oleObj name="Equation" r:id="rId3" imgW="3873240" imgH="698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0625" name="Object 1025"/>
          <p:cNvGraphicFramePr>
            <a:graphicFrameLocks noChangeAspect="1"/>
          </p:cNvGraphicFramePr>
          <p:nvPr/>
        </p:nvGraphicFramePr>
        <p:xfrm>
          <a:off x="228600" y="3873500"/>
          <a:ext cx="4343400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7" name="Worksheet" r:id="rId5" imgW="2294001" imgH="1013841" progId="Excel.Sheet.8">
                  <p:embed/>
                </p:oleObj>
              </mc:Choice>
              <mc:Fallback>
                <p:oleObj name="Worksheet" r:id="rId5" imgW="2294001" imgH="1013841" progId="Excel.Shee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873500"/>
                        <a:ext cx="4343400" cy="241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410200" y="3568700"/>
            <a:ext cx="2957513" cy="2755900"/>
            <a:chOff x="3504" y="2112"/>
            <a:chExt cx="1863" cy="1736"/>
          </a:xfrm>
        </p:grpSpPr>
        <p:sp>
          <p:nvSpPr>
            <p:cNvPr id="1640455" name="Line 7"/>
            <p:cNvSpPr>
              <a:spLocks noChangeShapeType="1"/>
            </p:cNvSpPr>
            <p:nvPr/>
          </p:nvSpPr>
          <p:spPr bwMode="auto">
            <a:xfrm flipV="1">
              <a:off x="3605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56" name="Line 8"/>
            <p:cNvSpPr>
              <a:spLocks noChangeShapeType="1"/>
            </p:cNvSpPr>
            <p:nvPr/>
          </p:nvSpPr>
          <p:spPr bwMode="auto">
            <a:xfrm>
              <a:off x="3605" y="3184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57" name="Line 9"/>
            <p:cNvSpPr>
              <a:spLocks noChangeShapeType="1"/>
            </p:cNvSpPr>
            <p:nvPr/>
          </p:nvSpPr>
          <p:spPr bwMode="auto">
            <a:xfrm>
              <a:off x="4098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58" name="Line 10"/>
            <p:cNvSpPr>
              <a:spLocks noChangeShapeType="1"/>
            </p:cNvSpPr>
            <p:nvPr/>
          </p:nvSpPr>
          <p:spPr bwMode="auto">
            <a:xfrm flipV="1">
              <a:off x="3901" y="2916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59" name="Line 11"/>
            <p:cNvSpPr>
              <a:spLocks noChangeShapeType="1"/>
            </p:cNvSpPr>
            <p:nvPr/>
          </p:nvSpPr>
          <p:spPr bwMode="auto">
            <a:xfrm flipV="1">
              <a:off x="3901" y="2827"/>
              <a:ext cx="0" cy="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0" name="Line 12"/>
            <p:cNvSpPr>
              <a:spLocks noChangeShapeType="1"/>
            </p:cNvSpPr>
            <p:nvPr/>
          </p:nvSpPr>
          <p:spPr bwMode="auto">
            <a:xfrm flipV="1">
              <a:off x="4787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1" name="Line 13"/>
            <p:cNvSpPr>
              <a:spLocks noChangeShapeType="1"/>
            </p:cNvSpPr>
            <p:nvPr/>
          </p:nvSpPr>
          <p:spPr bwMode="auto">
            <a:xfrm>
              <a:off x="4787" y="3006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2" name="Line 14"/>
            <p:cNvSpPr>
              <a:spLocks noChangeShapeType="1"/>
            </p:cNvSpPr>
            <p:nvPr/>
          </p:nvSpPr>
          <p:spPr bwMode="auto">
            <a:xfrm>
              <a:off x="5280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3" name="Line 15"/>
            <p:cNvSpPr>
              <a:spLocks noChangeShapeType="1"/>
            </p:cNvSpPr>
            <p:nvPr/>
          </p:nvSpPr>
          <p:spPr bwMode="auto">
            <a:xfrm flipV="1">
              <a:off x="5083" y="2738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4" name="Line 16"/>
            <p:cNvSpPr>
              <a:spLocks noChangeShapeType="1"/>
            </p:cNvSpPr>
            <p:nvPr/>
          </p:nvSpPr>
          <p:spPr bwMode="auto">
            <a:xfrm flipV="1">
              <a:off x="5083" y="2648"/>
              <a:ext cx="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5" name="Line 17"/>
            <p:cNvSpPr>
              <a:spLocks noChangeShapeType="1"/>
            </p:cNvSpPr>
            <p:nvPr/>
          </p:nvSpPr>
          <p:spPr bwMode="auto">
            <a:xfrm flipV="1">
              <a:off x="4393" y="2827"/>
              <a:ext cx="0" cy="8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6" name="Line 18"/>
            <p:cNvSpPr>
              <a:spLocks noChangeShapeType="1"/>
            </p:cNvSpPr>
            <p:nvPr/>
          </p:nvSpPr>
          <p:spPr bwMode="auto">
            <a:xfrm>
              <a:off x="3901" y="2827"/>
              <a:ext cx="4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7" name="Line 19"/>
            <p:cNvSpPr>
              <a:spLocks noChangeShapeType="1"/>
            </p:cNvSpPr>
            <p:nvPr/>
          </p:nvSpPr>
          <p:spPr bwMode="auto">
            <a:xfrm flipV="1">
              <a:off x="4098" y="2469"/>
              <a:ext cx="0" cy="3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8" name="Line 20"/>
            <p:cNvSpPr>
              <a:spLocks noChangeShapeType="1"/>
            </p:cNvSpPr>
            <p:nvPr/>
          </p:nvSpPr>
          <p:spPr bwMode="auto">
            <a:xfrm>
              <a:off x="4098" y="2469"/>
              <a:ext cx="9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9" name="Line 21"/>
            <p:cNvSpPr>
              <a:spLocks noChangeShapeType="1"/>
            </p:cNvSpPr>
            <p:nvPr/>
          </p:nvSpPr>
          <p:spPr bwMode="auto">
            <a:xfrm>
              <a:off x="5083" y="2469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70" name="Line 22"/>
            <p:cNvSpPr>
              <a:spLocks noChangeShapeType="1"/>
            </p:cNvSpPr>
            <p:nvPr/>
          </p:nvSpPr>
          <p:spPr bwMode="auto">
            <a:xfrm flipV="1">
              <a:off x="4590" y="2112"/>
              <a:ext cx="0" cy="3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71" name="Text Box 23"/>
            <p:cNvSpPr txBox="1">
              <a:spLocks noChangeArrowheads="1"/>
            </p:cNvSpPr>
            <p:nvPr/>
          </p:nvSpPr>
          <p:spPr bwMode="auto">
            <a:xfrm>
              <a:off x="3504" y="361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40472" name="Text Box 24"/>
            <p:cNvSpPr txBox="1">
              <a:spLocks noChangeArrowheads="1"/>
            </p:cNvSpPr>
            <p:nvPr/>
          </p:nvSpPr>
          <p:spPr bwMode="auto">
            <a:xfrm>
              <a:off x="3997" y="361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640473" name="Text Box 25"/>
            <p:cNvSpPr txBox="1">
              <a:spLocks noChangeArrowheads="1"/>
            </p:cNvSpPr>
            <p:nvPr/>
          </p:nvSpPr>
          <p:spPr bwMode="auto">
            <a:xfrm>
              <a:off x="4292" y="361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640474" name="Text Box 26"/>
            <p:cNvSpPr txBox="1">
              <a:spLocks noChangeArrowheads="1"/>
            </p:cNvSpPr>
            <p:nvPr/>
          </p:nvSpPr>
          <p:spPr bwMode="auto">
            <a:xfrm>
              <a:off x="4686" y="361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640475" name="Text Box 27"/>
            <p:cNvSpPr txBox="1">
              <a:spLocks noChangeArrowheads="1"/>
            </p:cNvSpPr>
            <p:nvPr/>
          </p:nvSpPr>
          <p:spPr bwMode="auto">
            <a:xfrm>
              <a:off x="5179" y="361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ndrogram</a:t>
            </a:r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/>
              <a:ahLst/>
              <a:cxnLst>
                <a:cxn ang="0">
                  <a:pos x="0" y="40"/>
                </a:cxn>
                <a:cxn ang="0">
                  <a:pos x="2" y="24"/>
                </a:cxn>
                <a:cxn ang="0">
                  <a:pos x="12" y="12"/>
                </a:cxn>
                <a:cxn ang="0">
                  <a:pos x="24" y="2"/>
                </a:cxn>
                <a:cxn ang="0">
                  <a:pos x="40" y="0"/>
                </a:cxn>
                <a:cxn ang="0">
                  <a:pos x="56" y="2"/>
                </a:cxn>
                <a:cxn ang="0">
                  <a:pos x="68" y="12"/>
                </a:cxn>
                <a:cxn ang="0">
                  <a:pos x="77" y="24"/>
                </a:cxn>
                <a:cxn ang="0">
                  <a:pos x="79" y="40"/>
                </a:cxn>
                <a:cxn ang="0">
                  <a:pos x="77" y="55"/>
                </a:cxn>
                <a:cxn ang="0">
                  <a:pos x="68" y="69"/>
                </a:cxn>
                <a:cxn ang="0">
                  <a:pos x="56" y="77"/>
                </a:cxn>
                <a:cxn ang="0">
                  <a:pos x="40" y="81"/>
                </a:cxn>
                <a:cxn ang="0">
                  <a:pos x="24" y="77"/>
                </a:cxn>
                <a:cxn ang="0">
                  <a:pos x="12" y="69"/>
                </a:cxn>
                <a:cxn ang="0">
                  <a:pos x="2" y="55"/>
                </a:cxn>
                <a:cxn ang="0">
                  <a:pos x="0" y="40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/>
              <a:ahLst/>
              <a:cxnLst>
                <a:cxn ang="0">
                  <a:pos x="0" y="39"/>
                </a:cxn>
                <a:cxn ang="0">
                  <a:pos x="2" y="23"/>
                </a:cxn>
                <a:cxn ang="0">
                  <a:pos x="11" y="12"/>
                </a:cxn>
                <a:cxn ang="0">
                  <a:pos x="23" y="2"/>
                </a:cxn>
                <a:cxn ang="0">
                  <a:pos x="39" y="0"/>
                </a:cxn>
                <a:cxn ang="0">
                  <a:pos x="55" y="2"/>
                </a:cxn>
                <a:cxn ang="0">
                  <a:pos x="69" y="12"/>
                </a:cxn>
                <a:cxn ang="0">
                  <a:pos x="77" y="23"/>
                </a:cxn>
                <a:cxn ang="0">
                  <a:pos x="81" y="39"/>
                </a:cxn>
                <a:cxn ang="0">
                  <a:pos x="77" y="55"/>
                </a:cxn>
                <a:cxn ang="0">
                  <a:pos x="69" y="69"/>
                </a:cxn>
                <a:cxn ang="0">
                  <a:pos x="55" y="77"/>
                </a:cxn>
                <a:cxn ang="0">
                  <a:pos x="39" y="81"/>
                </a:cxn>
                <a:cxn ang="0">
                  <a:pos x="23" y="77"/>
                </a:cxn>
                <a:cxn ang="0">
                  <a:pos x="11" y="69"/>
                </a:cxn>
                <a:cxn ang="0">
                  <a:pos x="2" y="55"/>
                </a:cxn>
                <a:cxn ang="0">
                  <a:pos x="0" y="39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/>
              <a:ahLst/>
              <a:cxnLst>
                <a:cxn ang="0">
                  <a:pos x="0" y="40"/>
                </a:cxn>
                <a:cxn ang="0">
                  <a:pos x="2" y="24"/>
                </a:cxn>
                <a:cxn ang="0">
                  <a:pos x="12" y="12"/>
                </a:cxn>
                <a:cxn ang="0">
                  <a:pos x="24" y="2"/>
                </a:cxn>
                <a:cxn ang="0">
                  <a:pos x="40" y="0"/>
                </a:cxn>
                <a:cxn ang="0">
                  <a:pos x="55" y="2"/>
                </a:cxn>
                <a:cxn ang="0">
                  <a:pos x="69" y="12"/>
                </a:cxn>
                <a:cxn ang="0">
                  <a:pos x="77" y="24"/>
                </a:cxn>
                <a:cxn ang="0">
                  <a:pos x="81" y="40"/>
                </a:cxn>
                <a:cxn ang="0">
                  <a:pos x="77" y="56"/>
                </a:cxn>
                <a:cxn ang="0">
                  <a:pos x="69" y="69"/>
                </a:cxn>
                <a:cxn ang="0">
                  <a:pos x="55" y="77"/>
                </a:cxn>
                <a:cxn ang="0">
                  <a:pos x="40" y="81"/>
                </a:cxn>
                <a:cxn ang="0">
                  <a:pos x="24" y="77"/>
                </a:cxn>
                <a:cxn ang="0">
                  <a:pos x="12" y="69"/>
                </a:cxn>
                <a:cxn ang="0">
                  <a:pos x="2" y="56"/>
                </a:cxn>
                <a:cxn ang="0">
                  <a:pos x="0" y="40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/>
              <a:ahLst/>
              <a:cxnLst>
                <a:cxn ang="0">
                  <a:pos x="0" y="41"/>
                </a:cxn>
                <a:cxn ang="0">
                  <a:pos x="2" y="25"/>
                </a:cxn>
                <a:cxn ang="0">
                  <a:pos x="12" y="12"/>
                </a:cxn>
                <a:cxn ang="0">
                  <a:pos x="24" y="4"/>
                </a:cxn>
                <a:cxn ang="0">
                  <a:pos x="39" y="0"/>
                </a:cxn>
                <a:cxn ang="0">
                  <a:pos x="55" y="4"/>
                </a:cxn>
                <a:cxn ang="0">
                  <a:pos x="69" y="12"/>
                </a:cxn>
                <a:cxn ang="0">
                  <a:pos x="77" y="25"/>
                </a:cxn>
                <a:cxn ang="0">
                  <a:pos x="81" y="41"/>
                </a:cxn>
                <a:cxn ang="0">
                  <a:pos x="77" y="57"/>
                </a:cxn>
                <a:cxn ang="0">
                  <a:pos x="69" y="69"/>
                </a:cxn>
                <a:cxn ang="0">
                  <a:pos x="55" y="79"/>
                </a:cxn>
                <a:cxn ang="0">
                  <a:pos x="39" y="81"/>
                </a:cxn>
                <a:cxn ang="0">
                  <a:pos x="24" y="79"/>
                </a:cxn>
                <a:cxn ang="0">
                  <a:pos x="12" y="69"/>
                </a:cxn>
                <a:cxn ang="0">
                  <a:pos x="2" y="57"/>
                </a:cxn>
                <a:cxn ang="0">
                  <a:pos x="0" y="41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/>
              <a:ahLst/>
              <a:cxnLst>
                <a:cxn ang="0">
                  <a:pos x="0" y="39"/>
                </a:cxn>
                <a:cxn ang="0">
                  <a:pos x="4" y="24"/>
                </a:cxn>
                <a:cxn ang="0">
                  <a:pos x="12" y="12"/>
                </a:cxn>
                <a:cxn ang="0">
                  <a:pos x="26" y="2"/>
                </a:cxn>
                <a:cxn ang="0">
                  <a:pos x="42" y="0"/>
                </a:cxn>
                <a:cxn ang="0">
                  <a:pos x="58" y="2"/>
                </a:cxn>
                <a:cxn ang="0">
                  <a:pos x="69" y="12"/>
                </a:cxn>
                <a:cxn ang="0">
                  <a:pos x="79" y="24"/>
                </a:cxn>
                <a:cxn ang="0">
                  <a:pos x="81" y="39"/>
                </a:cxn>
                <a:cxn ang="0">
                  <a:pos x="79" y="55"/>
                </a:cxn>
                <a:cxn ang="0">
                  <a:pos x="69" y="67"/>
                </a:cxn>
                <a:cxn ang="0">
                  <a:pos x="58" y="77"/>
                </a:cxn>
                <a:cxn ang="0">
                  <a:pos x="42" y="79"/>
                </a:cxn>
                <a:cxn ang="0">
                  <a:pos x="26" y="77"/>
                </a:cxn>
                <a:cxn ang="0">
                  <a:pos x="12" y="67"/>
                </a:cxn>
                <a:cxn ang="0">
                  <a:pos x="4" y="55"/>
                </a:cxn>
                <a:cxn ang="0">
                  <a:pos x="0" y="39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/>
              <a:ahLst/>
              <a:cxnLst>
                <a:cxn ang="0">
                  <a:pos x="0" y="40"/>
                </a:cxn>
                <a:cxn ang="0">
                  <a:pos x="2" y="26"/>
                </a:cxn>
                <a:cxn ang="0">
                  <a:pos x="12" y="12"/>
                </a:cxn>
                <a:cxn ang="0">
                  <a:pos x="24" y="4"/>
                </a:cxn>
                <a:cxn ang="0">
                  <a:pos x="40" y="0"/>
                </a:cxn>
                <a:cxn ang="0">
                  <a:pos x="55" y="4"/>
                </a:cxn>
                <a:cxn ang="0">
                  <a:pos x="69" y="12"/>
                </a:cxn>
                <a:cxn ang="0">
                  <a:pos x="77" y="26"/>
                </a:cxn>
                <a:cxn ang="0">
                  <a:pos x="81" y="40"/>
                </a:cxn>
                <a:cxn ang="0">
                  <a:pos x="77" y="55"/>
                </a:cxn>
                <a:cxn ang="0">
                  <a:pos x="69" y="69"/>
                </a:cxn>
                <a:cxn ang="0">
                  <a:pos x="55" y="77"/>
                </a:cxn>
                <a:cxn ang="0">
                  <a:pos x="40" y="81"/>
                </a:cxn>
                <a:cxn ang="0">
                  <a:pos x="24" y="77"/>
                </a:cxn>
                <a:cxn ang="0">
                  <a:pos x="12" y="69"/>
                </a:cxn>
                <a:cxn ang="0">
                  <a:pos x="2" y="55"/>
                </a:cxn>
                <a:cxn ang="0">
                  <a:pos x="0" y="40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/>
              <a:ahLst/>
              <a:cxnLst>
                <a:cxn ang="0">
                  <a:pos x="409" y="0"/>
                </a:cxn>
                <a:cxn ang="0">
                  <a:pos x="467" y="2"/>
                </a:cxn>
                <a:cxn ang="0">
                  <a:pos x="520" y="8"/>
                </a:cxn>
                <a:cxn ang="0">
                  <a:pos x="573" y="16"/>
                </a:cxn>
                <a:cxn ang="0">
                  <a:pos x="623" y="26"/>
                </a:cxn>
                <a:cxn ang="0">
                  <a:pos x="670" y="40"/>
                </a:cxn>
                <a:cxn ang="0">
                  <a:pos x="710" y="56"/>
                </a:cxn>
                <a:cxn ang="0">
                  <a:pos x="745" y="73"/>
                </a:cxn>
                <a:cxn ang="0">
                  <a:pos x="775" y="93"/>
                </a:cxn>
                <a:cxn ang="0">
                  <a:pos x="797" y="115"/>
                </a:cxn>
                <a:cxn ang="0">
                  <a:pos x="812" y="138"/>
                </a:cxn>
                <a:cxn ang="0">
                  <a:pos x="820" y="160"/>
                </a:cxn>
                <a:cxn ang="0">
                  <a:pos x="820" y="184"/>
                </a:cxn>
                <a:cxn ang="0">
                  <a:pos x="812" y="207"/>
                </a:cxn>
                <a:cxn ang="0">
                  <a:pos x="797" y="229"/>
                </a:cxn>
                <a:cxn ang="0">
                  <a:pos x="775" y="251"/>
                </a:cxn>
                <a:cxn ang="0">
                  <a:pos x="745" y="271"/>
                </a:cxn>
                <a:cxn ang="0">
                  <a:pos x="710" y="290"/>
                </a:cxn>
                <a:cxn ang="0">
                  <a:pos x="670" y="306"/>
                </a:cxn>
                <a:cxn ang="0">
                  <a:pos x="623" y="318"/>
                </a:cxn>
                <a:cxn ang="0">
                  <a:pos x="573" y="330"/>
                </a:cxn>
                <a:cxn ang="0">
                  <a:pos x="520" y="338"/>
                </a:cxn>
                <a:cxn ang="0">
                  <a:pos x="467" y="341"/>
                </a:cxn>
                <a:cxn ang="0">
                  <a:pos x="409" y="343"/>
                </a:cxn>
                <a:cxn ang="0">
                  <a:pos x="354" y="341"/>
                </a:cxn>
                <a:cxn ang="0">
                  <a:pos x="299" y="338"/>
                </a:cxn>
                <a:cxn ang="0">
                  <a:pos x="245" y="330"/>
                </a:cxn>
                <a:cxn ang="0">
                  <a:pos x="196" y="318"/>
                </a:cxn>
                <a:cxn ang="0">
                  <a:pos x="150" y="306"/>
                </a:cxn>
                <a:cxn ang="0">
                  <a:pos x="109" y="290"/>
                </a:cxn>
                <a:cxn ang="0">
                  <a:pos x="73" y="271"/>
                </a:cxn>
                <a:cxn ang="0">
                  <a:pos x="44" y="251"/>
                </a:cxn>
                <a:cxn ang="0">
                  <a:pos x="22" y="229"/>
                </a:cxn>
                <a:cxn ang="0">
                  <a:pos x="6" y="207"/>
                </a:cxn>
                <a:cxn ang="0">
                  <a:pos x="0" y="184"/>
                </a:cxn>
                <a:cxn ang="0">
                  <a:pos x="0" y="160"/>
                </a:cxn>
                <a:cxn ang="0">
                  <a:pos x="6" y="138"/>
                </a:cxn>
                <a:cxn ang="0">
                  <a:pos x="22" y="115"/>
                </a:cxn>
                <a:cxn ang="0">
                  <a:pos x="44" y="93"/>
                </a:cxn>
                <a:cxn ang="0">
                  <a:pos x="73" y="73"/>
                </a:cxn>
                <a:cxn ang="0">
                  <a:pos x="109" y="56"/>
                </a:cxn>
                <a:cxn ang="0">
                  <a:pos x="150" y="40"/>
                </a:cxn>
                <a:cxn ang="0">
                  <a:pos x="196" y="26"/>
                </a:cxn>
                <a:cxn ang="0">
                  <a:pos x="245" y="16"/>
                </a:cxn>
                <a:cxn ang="0">
                  <a:pos x="299" y="8"/>
                </a:cxn>
                <a:cxn ang="0">
                  <a:pos x="354" y="2"/>
                </a:cxn>
                <a:cxn ang="0">
                  <a:pos x="409" y="0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/>
              <a:ahLst/>
              <a:cxnLst>
                <a:cxn ang="0">
                  <a:pos x="436" y="2"/>
                </a:cxn>
                <a:cxn ang="0">
                  <a:pos x="494" y="10"/>
                </a:cxn>
                <a:cxn ang="0">
                  <a:pos x="547" y="20"/>
                </a:cxn>
                <a:cxn ang="0">
                  <a:pos x="600" y="36"/>
                </a:cxn>
                <a:cxn ang="0">
                  <a:pos x="650" y="54"/>
                </a:cxn>
                <a:cxn ang="0">
                  <a:pos x="695" y="77"/>
                </a:cxn>
                <a:cxn ang="0">
                  <a:pos x="735" y="101"/>
                </a:cxn>
                <a:cxn ang="0">
                  <a:pos x="768" y="128"/>
                </a:cxn>
                <a:cxn ang="0">
                  <a:pos x="796" y="158"/>
                </a:cxn>
                <a:cxn ang="0">
                  <a:pos x="816" y="188"/>
                </a:cxn>
                <a:cxn ang="0">
                  <a:pos x="830" y="219"/>
                </a:cxn>
                <a:cxn ang="0">
                  <a:pos x="834" y="251"/>
                </a:cxn>
                <a:cxn ang="0">
                  <a:pos x="832" y="282"/>
                </a:cxn>
                <a:cxn ang="0">
                  <a:pos x="820" y="312"/>
                </a:cxn>
                <a:cxn ang="0">
                  <a:pos x="802" y="339"/>
                </a:cxn>
                <a:cxn ang="0">
                  <a:pos x="778" y="367"/>
                </a:cxn>
                <a:cxn ang="0">
                  <a:pos x="745" y="391"/>
                </a:cxn>
                <a:cxn ang="0">
                  <a:pos x="707" y="412"/>
                </a:cxn>
                <a:cxn ang="0">
                  <a:pos x="664" y="430"/>
                </a:cxn>
                <a:cxn ang="0">
                  <a:pos x="616" y="444"/>
                </a:cxn>
                <a:cxn ang="0">
                  <a:pos x="565" y="454"/>
                </a:cxn>
                <a:cxn ang="0">
                  <a:pos x="510" y="460"/>
                </a:cxn>
                <a:cxn ang="0">
                  <a:pos x="454" y="460"/>
                </a:cxn>
                <a:cxn ang="0">
                  <a:pos x="397" y="458"/>
                </a:cxn>
                <a:cxn ang="0">
                  <a:pos x="340" y="450"/>
                </a:cxn>
                <a:cxn ang="0">
                  <a:pos x="284" y="440"/>
                </a:cxn>
                <a:cxn ang="0">
                  <a:pos x="231" y="424"/>
                </a:cxn>
                <a:cxn ang="0">
                  <a:pos x="183" y="404"/>
                </a:cxn>
                <a:cxn ang="0">
                  <a:pos x="138" y="383"/>
                </a:cxn>
                <a:cxn ang="0">
                  <a:pos x="98" y="359"/>
                </a:cxn>
                <a:cxn ang="0">
                  <a:pos x="65" y="331"/>
                </a:cxn>
                <a:cxn ang="0">
                  <a:pos x="37" y="302"/>
                </a:cxn>
                <a:cxn ang="0">
                  <a:pos x="17" y="272"/>
                </a:cxn>
                <a:cxn ang="0">
                  <a:pos x="3" y="241"/>
                </a:cxn>
                <a:cxn ang="0">
                  <a:pos x="0" y="209"/>
                </a:cxn>
                <a:cxn ang="0">
                  <a:pos x="1" y="178"/>
                </a:cxn>
                <a:cxn ang="0">
                  <a:pos x="11" y="148"/>
                </a:cxn>
                <a:cxn ang="0">
                  <a:pos x="29" y="119"/>
                </a:cxn>
                <a:cxn ang="0">
                  <a:pos x="55" y="93"/>
                </a:cxn>
                <a:cxn ang="0">
                  <a:pos x="86" y="69"/>
                </a:cxn>
                <a:cxn ang="0">
                  <a:pos x="124" y="48"/>
                </a:cxn>
                <a:cxn ang="0">
                  <a:pos x="168" y="30"/>
                </a:cxn>
                <a:cxn ang="0">
                  <a:pos x="217" y="16"/>
                </a:cxn>
                <a:cxn ang="0">
                  <a:pos x="268" y="6"/>
                </a:cxn>
                <a:cxn ang="0">
                  <a:pos x="324" y="0"/>
                </a:cxn>
                <a:cxn ang="0">
                  <a:pos x="379" y="0"/>
                </a:cxn>
                <a:cxn ang="0">
                  <a:pos x="436" y="2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/>
              <a:ahLst/>
              <a:cxnLst>
                <a:cxn ang="0">
                  <a:pos x="1245" y="4"/>
                </a:cxn>
                <a:cxn ang="0">
                  <a:pos x="1433" y="33"/>
                </a:cxn>
                <a:cxn ang="0">
                  <a:pos x="1615" y="90"/>
                </a:cxn>
                <a:cxn ang="0">
                  <a:pos x="1781" y="175"/>
                </a:cxn>
                <a:cxn ang="0">
                  <a:pos x="1931" y="286"/>
                </a:cxn>
                <a:cxn ang="0">
                  <a:pos x="2062" y="420"/>
                </a:cxn>
                <a:cxn ang="0">
                  <a:pos x="2166" y="569"/>
                </a:cxn>
                <a:cxn ang="0">
                  <a:pos x="2242" y="735"/>
                </a:cxn>
                <a:cxn ang="0">
                  <a:pos x="2289" y="908"/>
                </a:cxn>
                <a:cxn ang="0">
                  <a:pos x="2305" y="1088"/>
                </a:cxn>
                <a:cxn ang="0">
                  <a:pos x="2289" y="1267"/>
                </a:cxn>
                <a:cxn ang="0">
                  <a:pos x="2243" y="1443"/>
                </a:cxn>
                <a:cxn ang="0">
                  <a:pos x="2166" y="1606"/>
                </a:cxn>
                <a:cxn ang="0">
                  <a:pos x="2064" y="1758"/>
                </a:cxn>
                <a:cxn ang="0">
                  <a:pos x="1935" y="1890"/>
                </a:cxn>
                <a:cxn ang="0">
                  <a:pos x="1785" y="2002"/>
                </a:cxn>
                <a:cxn ang="0">
                  <a:pos x="1617" y="2087"/>
                </a:cxn>
                <a:cxn ang="0">
                  <a:pos x="1437" y="2146"/>
                </a:cxn>
                <a:cxn ang="0">
                  <a:pos x="1249" y="2176"/>
                </a:cxn>
                <a:cxn ang="0">
                  <a:pos x="1059" y="2176"/>
                </a:cxn>
                <a:cxn ang="0">
                  <a:pos x="872" y="2148"/>
                </a:cxn>
                <a:cxn ang="0">
                  <a:pos x="692" y="2089"/>
                </a:cxn>
                <a:cxn ang="0">
                  <a:pos x="524" y="2004"/>
                </a:cxn>
                <a:cxn ang="0">
                  <a:pos x="373" y="1894"/>
                </a:cxn>
                <a:cxn ang="0">
                  <a:pos x="245" y="1762"/>
                </a:cxn>
                <a:cxn ang="0">
                  <a:pos x="140" y="1610"/>
                </a:cxn>
                <a:cxn ang="0">
                  <a:pos x="63" y="1447"/>
                </a:cxn>
                <a:cxn ang="0">
                  <a:pos x="16" y="1271"/>
                </a:cxn>
                <a:cxn ang="0">
                  <a:pos x="0" y="1092"/>
                </a:cxn>
                <a:cxn ang="0">
                  <a:pos x="16" y="912"/>
                </a:cxn>
                <a:cxn ang="0">
                  <a:pos x="63" y="737"/>
                </a:cxn>
                <a:cxn ang="0">
                  <a:pos x="138" y="573"/>
                </a:cxn>
                <a:cxn ang="0">
                  <a:pos x="243" y="422"/>
                </a:cxn>
                <a:cxn ang="0">
                  <a:pos x="371" y="290"/>
                </a:cxn>
                <a:cxn ang="0">
                  <a:pos x="522" y="179"/>
                </a:cxn>
                <a:cxn ang="0">
                  <a:pos x="688" y="92"/>
                </a:cxn>
                <a:cxn ang="0">
                  <a:pos x="868" y="33"/>
                </a:cxn>
                <a:cxn ang="0">
                  <a:pos x="1055" y="4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/>
              <a:ahLst/>
              <a:cxnLst>
                <a:cxn ang="0">
                  <a:pos x="371" y="142"/>
                </a:cxn>
                <a:cxn ang="0">
                  <a:pos x="430" y="108"/>
                </a:cxn>
                <a:cxn ang="0">
                  <a:pos x="492" y="79"/>
                </a:cxn>
                <a:cxn ang="0">
                  <a:pos x="551" y="53"/>
                </a:cxn>
                <a:cxn ang="0">
                  <a:pos x="614" y="32"/>
                </a:cxn>
                <a:cxn ang="0">
                  <a:pos x="674" y="16"/>
                </a:cxn>
                <a:cxn ang="0">
                  <a:pos x="735" y="6"/>
                </a:cxn>
                <a:cxn ang="0">
                  <a:pos x="792" y="0"/>
                </a:cxn>
                <a:cxn ang="0">
                  <a:pos x="848" y="0"/>
                </a:cxn>
                <a:cxn ang="0">
                  <a:pos x="899" y="4"/>
                </a:cxn>
                <a:cxn ang="0">
                  <a:pos x="946" y="14"/>
                </a:cxn>
                <a:cxn ang="0">
                  <a:pos x="990" y="30"/>
                </a:cxn>
                <a:cxn ang="0">
                  <a:pos x="1027" y="51"/>
                </a:cxn>
                <a:cxn ang="0">
                  <a:pos x="1061" y="77"/>
                </a:cxn>
                <a:cxn ang="0">
                  <a:pos x="1089" y="107"/>
                </a:cxn>
                <a:cxn ang="0">
                  <a:pos x="1110" y="140"/>
                </a:cxn>
                <a:cxn ang="0">
                  <a:pos x="1124" y="177"/>
                </a:cxn>
                <a:cxn ang="0">
                  <a:pos x="1132" y="217"/>
                </a:cxn>
                <a:cxn ang="0">
                  <a:pos x="1134" y="260"/>
                </a:cxn>
                <a:cxn ang="0">
                  <a:pos x="1128" y="308"/>
                </a:cxn>
                <a:cxn ang="0">
                  <a:pos x="1118" y="355"/>
                </a:cxn>
                <a:cxn ang="0">
                  <a:pos x="1099" y="402"/>
                </a:cxn>
                <a:cxn ang="0">
                  <a:pos x="1075" y="451"/>
                </a:cxn>
                <a:cxn ang="0">
                  <a:pos x="1045" y="501"/>
                </a:cxn>
                <a:cxn ang="0">
                  <a:pos x="1010" y="550"/>
                </a:cxn>
                <a:cxn ang="0">
                  <a:pos x="968" y="597"/>
                </a:cxn>
                <a:cxn ang="0">
                  <a:pos x="923" y="643"/>
                </a:cxn>
                <a:cxn ang="0">
                  <a:pos x="871" y="688"/>
                </a:cxn>
                <a:cxn ang="0">
                  <a:pos x="818" y="727"/>
                </a:cxn>
                <a:cxn ang="0">
                  <a:pos x="763" y="765"/>
                </a:cxn>
                <a:cxn ang="0">
                  <a:pos x="703" y="800"/>
                </a:cxn>
                <a:cxn ang="0">
                  <a:pos x="644" y="830"/>
                </a:cxn>
                <a:cxn ang="0">
                  <a:pos x="583" y="855"/>
                </a:cxn>
                <a:cxn ang="0">
                  <a:pos x="519" y="877"/>
                </a:cxn>
                <a:cxn ang="0">
                  <a:pos x="460" y="893"/>
                </a:cxn>
                <a:cxn ang="0">
                  <a:pos x="401" y="903"/>
                </a:cxn>
                <a:cxn ang="0">
                  <a:pos x="342" y="909"/>
                </a:cxn>
                <a:cxn ang="0">
                  <a:pos x="286" y="909"/>
                </a:cxn>
                <a:cxn ang="0">
                  <a:pos x="235" y="905"/>
                </a:cxn>
                <a:cxn ang="0">
                  <a:pos x="187" y="893"/>
                </a:cxn>
                <a:cxn ang="0">
                  <a:pos x="144" y="877"/>
                </a:cxn>
                <a:cxn ang="0">
                  <a:pos x="106" y="857"/>
                </a:cxn>
                <a:cxn ang="0">
                  <a:pos x="73" y="832"/>
                </a:cxn>
                <a:cxn ang="0">
                  <a:pos x="45" y="802"/>
                </a:cxn>
                <a:cxn ang="0">
                  <a:pos x="23" y="769"/>
                </a:cxn>
                <a:cxn ang="0">
                  <a:pos x="9" y="731"/>
                </a:cxn>
                <a:cxn ang="0">
                  <a:pos x="2" y="690"/>
                </a:cxn>
                <a:cxn ang="0">
                  <a:pos x="0" y="647"/>
                </a:cxn>
                <a:cxn ang="0">
                  <a:pos x="5" y="601"/>
                </a:cxn>
                <a:cxn ang="0">
                  <a:pos x="15" y="554"/>
                </a:cxn>
                <a:cxn ang="0">
                  <a:pos x="35" y="505"/>
                </a:cxn>
                <a:cxn ang="0">
                  <a:pos x="59" y="455"/>
                </a:cxn>
                <a:cxn ang="0">
                  <a:pos x="88" y="406"/>
                </a:cxn>
                <a:cxn ang="0">
                  <a:pos x="124" y="359"/>
                </a:cxn>
                <a:cxn ang="0">
                  <a:pos x="166" y="311"/>
                </a:cxn>
                <a:cxn ang="0">
                  <a:pos x="211" y="264"/>
                </a:cxn>
                <a:cxn ang="0">
                  <a:pos x="262" y="221"/>
                </a:cxn>
                <a:cxn ang="0">
                  <a:pos x="316" y="179"/>
                </a:cxn>
                <a:cxn ang="0">
                  <a:pos x="371" y="142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/>
              <a:ahLst/>
              <a:cxnLst>
                <a:cxn ang="0">
                  <a:pos x="87" y="724"/>
                </a:cxn>
                <a:cxn ang="0">
                  <a:pos x="148" y="566"/>
                </a:cxn>
                <a:cxn ang="0">
                  <a:pos x="225" y="420"/>
                </a:cxn>
                <a:cxn ang="0">
                  <a:pos x="312" y="290"/>
                </a:cxn>
                <a:cxn ang="0">
                  <a:pos x="409" y="182"/>
                </a:cxn>
                <a:cxn ang="0">
                  <a:pos x="514" y="97"/>
                </a:cxn>
                <a:cxn ang="0">
                  <a:pos x="619" y="38"/>
                </a:cxn>
                <a:cxn ang="0">
                  <a:pos x="725" y="6"/>
                </a:cxn>
                <a:cxn ang="0">
                  <a:pos x="826" y="4"/>
                </a:cxn>
                <a:cxn ang="0">
                  <a:pos x="923" y="30"/>
                </a:cxn>
                <a:cxn ang="0">
                  <a:pos x="1008" y="85"/>
                </a:cxn>
                <a:cxn ang="0">
                  <a:pos x="1081" y="168"/>
                </a:cxn>
                <a:cxn ang="0">
                  <a:pos x="1142" y="272"/>
                </a:cxn>
                <a:cxn ang="0">
                  <a:pos x="1184" y="399"/>
                </a:cxn>
                <a:cxn ang="0">
                  <a:pos x="1212" y="543"/>
                </a:cxn>
                <a:cxn ang="0">
                  <a:pos x="1218" y="698"/>
                </a:cxn>
                <a:cxn ang="0">
                  <a:pos x="1208" y="862"/>
                </a:cxn>
                <a:cxn ang="0">
                  <a:pos x="1178" y="1029"/>
                </a:cxn>
                <a:cxn ang="0">
                  <a:pos x="1133" y="1193"/>
                </a:cxn>
                <a:cxn ang="0">
                  <a:pos x="1069" y="1351"/>
                </a:cxn>
                <a:cxn ang="0">
                  <a:pos x="992" y="1496"/>
                </a:cxn>
                <a:cxn ang="0">
                  <a:pos x="905" y="1627"/>
                </a:cxn>
                <a:cxn ang="0">
                  <a:pos x="808" y="1735"/>
                </a:cxn>
                <a:cxn ang="0">
                  <a:pos x="706" y="1820"/>
                </a:cxn>
                <a:cxn ang="0">
                  <a:pos x="599" y="1879"/>
                </a:cxn>
                <a:cxn ang="0">
                  <a:pos x="494" y="1910"/>
                </a:cxn>
                <a:cxn ang="0">
                  <a:pos x="391" y="1912"/>
                </a:cxn>
                <a:cxn ang="0">
                  <a:pos x="296" y="1887"/>
                </a:cxn>
                <a:cxn ang="0">
                  <a:pos x="209" y="1832"/>
                </a:cxn>
                <a:cxn ang="0">
                  <a:pos x="136" y="1751"/>
                </a:cxn>
                <a:cxn ang="0">
                  <a:pos x="77" y="1644"/>
                </a:cxn>
                <a:cxn ang="0">
                  <a:pos x="33" y="1518"/>
                </a:cxn>
                <a:cxn ang="0">
                  <a:pos x="8" y="1374"/>
                </a:cxn>
                <a:cxn ang="0">
                  <a:pos x="0" y="1219"/>
                </a:cxn>
                <a:cxn ang="0">
                  <a:pos x="12" y="1055"/>
                </a:cxn>
                <a:cxn ang="0">
                  <a:pos x="39" y="887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z="3100"/>
              <a:t>Compromise between Single and Complete Link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Strengths</a:t>
            </a:r>
          </a:p>
          <a:p>
            <a:pPr marL="914400" lvl="1" indent="-457200"/>
            <a:r>
              <a:rPr lang="en-US" sz="2700"/>
              <a:t>Less susceptible to noise and outliers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Limitations</a:t>
            </a:r>
          </a:p>
          <a:p>
            <a:pPr marL="914400" lvl="1" indent="-457200"/>
            <a:r>
              <a:rPr lang="en-US" sz="2700"/>
              <a:t>Biased towards globular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/>
              <a:t>Similarity of two clusters is based on the increase in squared error when two clusters are merged</a:t>
            </a:r>
          </a:p>
          <a:p>
            <a:pPr lvl="1"/>
            <a:r>
              <a:rPr lang="en-US"/>
              <a:t>Similar to group average if distance between points is distance squared</a:t>
            </a:r>
          </a:p>
          <a:p>
            <a:pPr lvl="4"/>
            <a:endParaRPr lang="en-US"/>
          </a:p>
          <a:p>
            <a:r>
              <a:rPr lang="en-US"/>
              <a:t>Less susceptible to noise and outliers</a:t>
            </a:r>
          </a:p>
          <a:p>
            <a:pPr lvl="4"/>
            <a:endParaRPr lang="en-US"/>
          </a:p>
          <a:p>
            <a:r>
              <a:rPr lang="en-US"/>
              <a:t>Biased towards globular clusters</a:t>
            </a:r>
          </a:p>
          <a:p>
            <a:pPr lvl="4"/>
            <a:endParaRPr lang="en-US"/>
          </a:p>
          <a:p>
            <a:r>
              <a:rPr lang="en-US"/>
              <a:t>Hierarchical analogue of K-means</a:t>
            </a:r>
          </a:p>
          <a:p>
            <a:pPr lvl="1"/>
            <a:r>
              <a:rPr lang="en-US"/>
              <a:t>Can be used to initialize K-mea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The Tree of Life</a:t>
            </a:r>
            <a:endParaRPr lang="en-US" dirty="0"/>
          </a:p>
        </p:txBody>
      </p:sp>
      <p:pic>
        <p:nvPicPr>
          <p:cNvPr id="16386" name="Picture 2" descr="http://cdn1.buuteeq.com/upload/12775/tshirt-tol-5.jpg.737x248_defaul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2133600"/>
            <a:ext cx="7019925" cy="3581400"/>
          </a:xfrm>
          <a:prstGeom prst="rect">
            <a:avLst/>
          </a:prstGeom>
          <a:noFill/>
        </p:spPr>
      </p:pic>
      <p:sp>
        <p:nvSpPr>
          <p:cNvPr id="4" name="Rectangle 3"/>
          <p:cNvSpPr/>
          <p:nvPr/>
        </p:nvSpPr>
        <p:spPr>
          <a:xfrm>
            <a:off x="457200" y="6172200"/>
            <a:ext cx="7543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http://pixgood.com/evolution-of-life-poster.html</a:t>
            </a:r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3235325" y="4953000"/>
            <a:ext cx="1676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roup Average</a:t>
            </a:r>
          </a:p>
        </p:txBody>
      </p:sp>
      <p:sp>
        <p:nvSpPr>
          <p:cNvPr id="1644548" name="Text Box 4"/>
          <p:cNvSpPr txBox="1">
            <a:spLocks noChangeArrowheads="1"/>
          </p:cNvSpPr>
          <p:nvPr/>
        </p:nvSpPr>
        <p:spPr bwMode="auto">
          <a:xfrm>
            <a:off x="4530725" y="4572000"/>
            <a:ext cx="17526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Ward’s Method</a:t>
            </a:r>
          </a:p>
        </p:txBody>
      </p:sp>
      <p:grpSp>
        <p:nvGrpSpPr>
          <p:cNvPr id="2" name="Group 5"/>
          <p:cNvGrpSpPr>
            <a:grpSpLocks noChangeAspect="1"/>
          </p:cNvGrpSpPr>
          <p:nvPr/>
        </p:nvGrpSpPr>
        <p:grpSpPr bwMode="auto">
          <a:xfrm>
            <a:off x="6270625" y="4132263"/>
            <a:ext cx="1858963" cy="1693862"/>
            <a:chOff x="509" y="1253"/>
            <a:chExt cx="1776" cy="1618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/>
              <a:ahLst/>
              <a:cxnLst>
                <a:cxn ang="0">
                  <a:pos x="0" y="40"/>
                </a:cxn>
                <a:cxn ang="0">
                  <a:pos x="2" y="24"/>
                </a:cxn>
                <a:cxn ang="0">
                  <a:pos x="12" y="12"/>
                </a:cxn>
                <a:cxn ang="0">
                  <a:pos x="24" y="2"/>
                </a:cxn>
                <a:cxn ang="0">
                  <a:pos x="40" y="0"/>
                </a:cxn>
                <a:cxn ang="0">
                  <a:pos x="56" y="2"/>
                </a:cxn>
                <a:cxn ang="0">
                  <a:pos x="68" y="12"/>
                </a:cxn>
                <a:cxn ang="0">
                  <a:pos x="77" y="24"/>
                </a:cxn>
                <a:cxn ang="0">
                  <a:pos x="79" y="40"/>
                </a:cxn>
                <a:cxn ang="0">
                  <a:pos x="77" y="55"/>
                </a:cxn>
                <a:cxn ang="0">
                  <a:pos x="68" y="69"/>
                </a:cxn>
                <a:cxn ang="0">
                  <a:pos x="56" y="77"/>
                </a:cxn>
                <a:cxn ang="0">
                  <a:pos x="40" y="81"/>
                </a:cxn>
                <a:cxn ang="0">
                  <a:pos x="24" y="77"/>
                </a:cxn>
                <a:cxn ang="0">
                  <a:pos x="12" y="69"/>
                </a:cxn>
                <a:cxn ang="0">
                  <a:pos x="2" y="55"/>
                </a:cxn>
                <a:cxn ang="0">
                  <a:pos x="0" y="40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/>
              <a:ahLst/>
              <a:cxnLst>
                <a:cxn ang="0">
                  <a:pos x="0" y="39"/>
                </a:cxn>
                <a:cxn ang="0">
                  <a:pos x="2" y="23"/>
                </a:cxn>
                <a:cxn ang="0">
                  <a:pos x="11" y="12"/>
                </a:cxn>
                <a:cxn ang="0">
                  <a:pos x="23" y="2"/>
                </a:cxn>
                <a:cxn ang="0">
                  <a:pos x="39" y="0"/>
                </a:cxn>
                <a:cxn ang="0">
                  <a:pos x="55" y="2"/>
                </a:cxn>
                <a:cxn ang="0">
                  <a:pos x="69" y="12"/>
                </a:cxn>
                <a:cxn ang="0">
                  <a:pos x="77" y="23"/>
                </a:cxn>
                <a:cxn ang="0">
                  <a:pos x="81" y="39"/>
                </a:cxn>
                <a:cxn ang="0">
                  <a:pos x="77" y="55"/>
                </a:cxn>
                <a:cxn ang="0">
                  <a:pos x="69" y="69"/>
                </a:cxn>
                <a:cxn ang="0">
                  <a:pos x="55" y="77"/>
                </a:cxn>
                <a:cxn ang="0">
                  <a:pos x="39" y="81"/>
                </a:cxn>
                <a:cxn ang="0">
                  <a:pos x="23" y="77"/>
                </a:cxn>
                <a:cxn ang="0">
                  <a:pos x="11" y="69"/>
                </a:cxn>
                <a:cxn ang="0">
                  <a:pos x="2" y="55"/>
                </a:cxn>
                <a:cxn ang="0">
                  <a:pos x="0" y="39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/>
              <a:ahLst/>
              <a:cxnLst>
                <a:cxn ang="0">
                  <a:pos x="0" y="40"/>
                </a:cxn>
                <a:cxn ang="0">
                  <a:pos x="2" y="24"/>
                </a:cxn>
                <a:cxn ang="0">
                  <a:pos x="12" y="12"/>
                </a:cxn>
                <a:cxn ang="0">
                  <a:pos x="24" y="2"/>
                </a:cxn>
                <a:cxn ang="0">
                  <a:pos x="40" y="0"/>
                </a:cxn>
                <a:cxn ang="0">
                  <a:pos x="55" y="2"/>
                </a:cxn>
                <a:cxn ang="0">
                  <a:pos x="69" y="12"/>
                </a:cxn>
                <a:cxn ang="0">
                  <a:pos x="77" y="24"/>
                </a:cxn>
                <a:cxn ang="0">
                  <a:pos x="81" y="40"/>
                </a:cxn>
                <a:cxn ang="0">
                  <a:pos x="77" y="56"/>
                </a:cxn>
                <a:cxn ang="0">
                  <a:pos x="69" y="69"/>
                </a:cxn>
                <a:cxn ang="0">
                  <a:pos x="55" y="77"/>
                </a:cxn>
                <a:cxn ang="0">
                  <a:pos x="40" y="81"/>
                </a:cxn>
                <a:cxn ang="0">
                  <a:pos x="24" y="77"/>
                </a:cxn>
                <a:cxn ang="0">
                  <a:pos x="12" y="69"/>
                </a:cxn>
                <a:cxn ang="0">
                  <a:pos x="2" y="56"/>
                </a:cxn>
                <a:cxn ang="0">
                  <a:pos x="0" y="40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/>
              <a:ahLst/>
              <a:cxnLst>
                <a:cxn ang="0">
                  <a:pos x="0" y="41"/>
                </a:cxn>
                <a:cxn ang="0">
                  <a:pos x="2" y="25"/>
                </a:cxn>
                <a:cxn ang="0">
                  <a:pos x="12" y="12"/>
                </a:cxn>
                <a:cxn ang="0">
                  <a:pos x="24" y="4"/>
                </a:cxn>
                <a:cxn ang="0">
                  <a:pos x="39" y="0"/>
                </a:cxn>
                <a:cxn ang="0">
                  <a:pos x="55" y="4"/>
                </a:cxn>
                <a:cxn ang="0">
                  <a:pos x="69" y="12"/>
                </a:cxn>
                <a:cxn ang="0">
                  <a:pos x="77" y="25"/>
                </a:cxn>
                <a:cxn ang="0">
                  <a:pos x="81" y="41"/>
                </a:cxn>
                <a:cxn ang="0">
                  <a:pos x="77" y="57"/>
                </a:cxn>
                <a:cxn ang="0">
                  <a:pos x="69" y="69"/>
                </a:cxn>
                <a:cxn ang="0">
                  <a:pos x="55" y="79"/>
                </a:cxn>
                <a:cxn ang="0">
                  <a:pos x="39" y="81"/>
                </a:cxn>
                <a:cxn ang="0">
                  <a:pos x="24" y="79"/>
                </a:cxn>
                <a:cxn ang="0">
                  <a:pos x="12" y="69"/>
                </a:cxn>
                <a:cxn ang="0">
                  <a:pos x="2" y="57"/>
                </a:cxn>
                <a:cxn ang="0">
                  <a:pos x="0" y="41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/>
              <a:ahLst/>
              <a:cxnLst>
                <a:cxn ang="0">
                  <a:pos x="0" y="39"/>
                </a:cxn>
                <a:cxn ang="0">
                  <a:pos x="4" y="24"/>
                </a:cxn>
                <a:cxn ang="0">
                  <a:pos x="12" y="12"/>
                </a:cxn>
                <a:cxn ang="0">
                  <a:pos x="26" y="2"/>
                </a:cxn>
                <a:cxn ang="0">
                  <a:pos x="42" y="0"/>
                </a:cxn>
                <a:cxn ang="0">
                  <a:pos x="58" y="2"/>
                </a:cxn>
                <a:cxn ang="0">
                  <a:pos x="69" y="12"/>
                </a:cxn>
                <a:cxn ang="0">
                  <a:pos x="79" y="24"/>
                </a:cxn>
                <a:cxn ang="0">
                  <a:pos x="81" y="39"/>
                </a:cxn>
                <a:cxn ang="0">
                  <a:pos x="79" y="55"/>
                </a:cxn>
                <a:cxn ang="0">
                  <a:pos x="69" y="67"/>
                </a:cxn>
                <a:cxn ang="0">
                  <a:pos x="58" y="77"/>
                </a:cxn>
                <a:cxn ang="0">
                  <a:pos x="42" y="79"/>
                </a:cxn>
                <a:cxn ang="0">
                  <a:pos x="26" y="77"/>
                </a:cxn>
                <a:cxn ang="0">
                  <a:pos x="12" y="67"/>
                </a:cxn>
                <a:cxn ang="0">
                  <a:pos x="4" y="55"/>
                </a:cxn>
                <a:cxn ang="0">
                  <a:pos x="0" y="39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/>
              <a:ahLst/>
              <a:cxnLst>
                <a:cxn ang="0">
                  <a:pos x="0" y="40"/>
                </a:cxn>
                <a:cxn ang="0">
                  <a:pos x="2" y="26"/>
                </a:cxn>
                <a:cxn ang="0">
                  <a:pos x="12" y="12"/>
                </a:cxn>
                <a:cxn ang="0">
                  <a:pos x="24" y="4"/>
                </a:cxn>
                <a:cxn ang="0">
                  <a:pos x="40" y="0"/>
                </a:cxn>
                <a:cxn ang="0">
                  <a:pos x="55" y="4"/>
                </a:cxn>
                <a:cxn ang="0">
                  <a:pos x="69" y="12"/>
                </a:cxn>
                <a:cxn ang="0">
                  <a:pos x="77" y="26"/>
                </a:cxn>
                <a:cxn ang="0">
                  <a:pos x="81" y="40"/>
                </a:cxn>
                <a:cxn ang="0">
                  <a:pos x="77" y="55"/>
                </a:cxn>
                <a:cxn ang="0">
                  <a:pos x="69" y="69"/>
                </a:cxn>
                <a:cxn ang="0">
                  <a:pos x="55" y="77"/>
                </a:cxn>
                <a:cxn ang="0">
                  <a:pos x="40" y="81"/>
                </a:cxn>
                <a:cxn ang="0">
                  <a:pos x="24" y="77"/>
                </a:cxn>
                <a:cxn ang="0">
                  <a:pos x="12" y="69"/>
                </a:cxn>
                <a:cxn ang="0">
                  <a:pos x="2" y="55"/>
                </a:cxn>
                <a:cxn ang="0">
                  <a:pos x="0" y="40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sz="1600"/>
            </a:p>
          </p:txBody>
        </p:sp>
      </p:grpSp>
      <p:grpSp>
        <p:nvGrpSpPr>
          <p:cNvPr id="3" name="Group 18"/>
          <p:cNvGrpSpPr>
            <a:grpSpLocks noChangeAspect="1"/>
          </p:cNvGrpSpPr>
          <p:nvPr/>
        </p:nvGrpSpPr>
        <p:grpSpPr bwMode="auto">
          <a:xfrm>
            <a:off x="7324725" y="4979988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/>
              <a:ahLst/>
              <a:cxnLst>
                <a:cxn ang="0">
                  <a:pos x="409" y="0"/>
                </a:cxn>
                <a:cxn ang="0">
                  <a:pos x="467" y="2"/>
                </a:cxn>
                <a:cxn ang="0">
                  <a:pos x="520" y="8"/>
                </a:cxn>
                <a:cxn ang="0">
                  <a:pos x="573" y="16"/>
                </a:cxn>
                <a:cxn ang="0">
                  <a:pos x="623" y="26"/>
                </a:cxn>
                <a:cxn ang="0">
                  <a:pos x="670" y="40"/>
                </a:cxn>
                <a:cxn ang="0">
                  <a:pos x="710" y="56"/>
                </a:cxn>
                <a:cxn ang="0">
                  <a:pos x="745" y="73"/>
                </a:cxn>
                <a:cxn ang="0">
                  <a:pos x="775" y="93"/>
                </a:cxn>
                <a:cxn ang="0">
                  <a:pos x="797" y="115"/>
                </a:cxn>
                <a:cxn ang="0">
                  <a:pos x="812" y="138"/>
                </a:cxn>
                <a:cxn ang="0">
                  <a:pos x="820" y="160"/>
                </a:cxn>
                <a:cxn ang="0">
                  <a:pos x="820" y="184"/>
                </a:cxn>
                <a:cxn ang="0">
                  <a:pos x="812" y="207"/>
                </a:cxn>
                <a:cxn ang="0">
                  <a:pos x="797" y="229"/>
                </a:cxn>
                <a:cxn ang="0">
                  <a:pos x="775" y="251"/>
                </a:cxn>
                <a:cxn ang="0">
                  <a:pos x="745" y="271"/>
                </a:cxn>
                <a:cxn ang="0">
                  <a:pos x="710" y="290"/>
                </a:cxn>
                <a:cxn ang="0">
                  <a:pos x="670" y="306"/>
                </a:cxn>
                <a:cxn ang="0">
                  <a:pos x="623" y="318"/>
                </a:cxn>
                <a:cxn ang="0">
                  <a:pos x="573" y="330"/>
                </a:cxn>
                <a:cxn ang="0">
                  <a:pos x="520" y="338"/>
                </a:cxn>
                <a:cxn ang="0">
                  <a:pos x="467" y="341"/>
                </a:cxn>
                <a:cxn ang="0">
                  <a:pos x="409" y="343"/>
                </a:cxn>
                <a:cxn ang="0">
                  <a:pos x="354" y="341"/>
                </a:cxn>
                <a:cxn ang="0">
                  <a:pos x="299" y="338"/>
                </a:cxn>
                <a:cxn ang="0">
                  <a:pos x="245" y="330"/>
                </a:cxn>
                <a:cxn ang="0">
                  <a:pos x="196" y="318"/>
                </a:cxn>
                <a:cxn ang="0">
                  <a:pos x="150" y="306"/>
                </a:cxn>
                <a:cxn ang="0">
                  <a:pos x="109" y="290"/>
                </a:cxn>
                <a:cxn ang="0">
                  <a:pos x="73" y="271"/>
                </a:cxn>
                <a:cxn ang="0">
                  <a:pos x="44" y="251"/>
                </a:cxn>
                <a:cxn ang="0">
                  <a:pos x="22" y="229"/>
                </a:cxn>
                <a:cxn ang="0">
                  <a:pos x="6" y="207"/>
                </a:cxn>
                <a:cxn ang="0">
                  <a:pos x="0" y="184"/>
                </a:cxn>
                <a:cxn ang="0">
                  <a:pos x="0" y="160"/>
                </a:cxn>
                <a:cxn ang="0">
                  <a:pos x="6" y="138"/>
                </a:cxn>
                <a:cxn ang="0">
                  <a:pos x="22" y="115"/>
                </a:cxn>
                <a:cxn ang="0">
                  <a:pos x="44" y="93"/>
                </a:cxn>
                <a:cxn ang="0">
                  <a:pos x="73" y="73"/>
                </a:cxn>
                <a:cxn ang="0">
                  <a:pos x="109" y="56"/>
                </a:cxn>
                <a:cxn ang="0">
                  <a:pos x="150" y="40"/>
                </a:cxn>
                <a:cxn ang="0">
                  <a:pos x="196" y="26"/>
                </a:cxn>
                <a:cxn ang="0">
                  <a:pos x="245" y="16"/>
                </a:cxn>
                <a:cxn ang="0">
                  <a:pos x="299" y="8"/>
                </a:cxn>
                <a:cxn ang="0">
                  <a:pos x="354" y="2"/>
                </a:cxn>
                <a:cxn ang="0">
                  <a:pos x="409" y="0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4" name="Group 21"/>
          <p:cNvGrpSpPr>
            <a:grpSpLocks noChangeAspect="1"/>
          </p:cNvGrpSpPr>
          <p:nvPr/>
        </p:nvGrpSpPr>
        <p:grpSpPr bwMode="auto">
          <a:xfrm>
            <a:off x="6211888" y="4392613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/>
              <a:ahLst/>
              <a:cxnLst>
                <a:cxn ang="0">
                  <a:pos x="436" y="2"/>
                </a:cxn>
                <a:cxn ang="0">
                  <a:pos x="494" y="10"/>
                </a:cxn>
                <a:cxn ang="0">
                  <a:pos x="547" y="20"/>
                </a:cxn>
                <a:cxn ang="0">
                  <a:pos x="600" y="36"/>
                </a:cxn>
                <a:cxn ang="0">
                  <a:pos x="650" y="54"/>
                </a:cxn>
                <a:cxn ang="0">
                  <a:pos x="695" y="77"/>
                </a:cxn>
                <a:cxn ang="0">
                  <a:pos x="735" y="101"/>
                </a:cxn>
                <a:cxn ang="0">
                  <a:pos x="768" y="128"/>
                </a:cxn>
                <a:cxn ang="0">
                  <a:pos x="796" y="158"/>
                </a:cxn>
                <a:cxn ang="0">
                  <a:pos x="816" y="188"/>
                </a:cxn>
                <a:cxn ang="0">
                  <a:pos x="830" y="219"/>
                </a:cxn>
                <a:cxn ang="0">
                  <a:pos x="834" y="251"/>
                </a:cxn>
                <a:cxn ang="0">
                  <a:pos x="832" y="282"/>
                </a:cxn>
                <a:cxn ang="0">
                  <a:pos x="820" y="312"/>
                </a:cxn>
                <a:cxn ang="0">
                  <a:pos x="802" y="339"/>
                </a:cxn>
                <a:cxn ang="0">
                  <a:pos x="778" y="367"/>
                </a:cxn>
                <a:cxn ang="0">
                  <a:pos x="745" y="391"/>
                </a:cxn>
                <a:cxn ang="0">
                  <a:pos x="707" y="412"/>
                </a:cxn>
                <a:cxn ang="0">
                  <a:pos x="664" y="430"/>
                </a:cxn>
                <a:cxn ang="0">
                  <a:pos x="616" y="444"/>
                </a:cxn>
                <a:cxn ang="0">
                  <a:pos x="565" y="454"/>
                </a:cxn>
                <a:cxn ang="0">
                  <a:pos x="510" y="460"/>
                </a:cxn>
                <a:cxn ang="0">
                  <a:pos x="454" y="460"/>
                </a:cxn>
                <a:cxn ang="0">
                  <a:pos x="397" y="458"/>
                </a:cxn>
                <a:cxn ang="0">
                  <a:pos x="340" y="450"/>
                </a:cxn>
                <a:cxn ang="0">
                  <a:pos x="284" y="440"/>
                </a:cxn>
                <a:cxn ang="0">
                  <a:pos x="231" y="424"/>
                </a:cxn>
                <a:cxn ang="0">
                  <a:pos x="183" y="404"/>
                </a:cxn>
                <a:cxn ang="0">
                  <a:pos x="138" y="383"/>
                </a:cxn>
                <a:cxn ang="0">
                  <a:pos x="98" y="359"/>
                </a:cxn>
                <a:cxn ang="0">
                  <a:pos x="65" y="331"/>
                </a:cxn>
                <a:cxn ang="0">
                  <a:pos x="37" y="302"/>
                </a:cxn>
                <a:cxn ang="0">
                  <a:pos x="17" y="272"/>
                </a:cxn>
                <a:cxn ang="0">
                  <a:pos x="3" y="241"/>
                </a:cxn>
                <a:cxn ang="0">
                  <a:pos x="0" y="209"/>
                </a:cxn>
                <a:cxn ang="0">
                  <a:pos x="1" y="178"/>
                </a:cxn>
                <a:cxn ang="0">
                  <a:pos x="11" y="148"/>
                </a:cxn>
                <a:cxn ang="0">
                  <a:pos x="29" y="119"/>
                </a:cxn>
                <a:cxn ang="0">
                  <a:pos x="55" y="93"/>
                </a:cxn>
                <a:cxn ang="0">
                  <a:pos x="86" y="69"/>
                </a:cxn>
                <a:cxn ang="0">
                  <a:pos x="124" y="48"/>
                </a:cxn>
                <a:cxn ang="0">
                  <a:pos x="168" y="30"/>
                </a:cxn>
                <a:cxn ang="0">
                  <a:pos x="217" y="16"/>
                </a:cxn>
                <a:cxn ang="0">
                  <a:pos x="268" y="6"/>
                </a:cxn>
                <a:cxn ang="0">
                  <a:pos x="324" y="0"/>
                </a:cxn>
                <a:cxn ang="0">
                  <a:pos x="379" y="0"/>
                </a:cxn>
                <a:cxn ang="0">
                  <a:pos x="436" y="2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5" name="Group 24"/>
          <p:cNvGrpSpPr>
            <a:grpSpLocks noChangeAspect="1"/>
          </p:cNvGrpSpPr>
          <p:nvPr/>
        </p:nvGrpSpPr>
        <p:grpSpPr bwMode="auto">
          <a:xfrm>
            <a:off x="6003925" y="3890963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/>
              <a:ahLst/>
              <a:cxnLst>
                <a:cxn ang="0">
                  <a:pos x="1245" y="4"/>
                </a:cxn>
                <a:cxn ang="0">
                  <a:pos x="1433" y="33"/>
                </a:cxn>
                <a:cxn ang="0">
                  <a:pos x="1615" y="90"/>
                </a:cxn>
                <a:cxn ang="0">
                  <a:pos x="1781" y="175"/>
                </a:cxn>
                <a:cxn ang="0">
                  <a:pos x="1931" y="286"/>
                </a:cxn>
                <a:cxn ang="0">
                  <a:pos x="2062" y="420"/>
                </a:cxn>
                <a:cxn ang="0">
                  <a:pos x="2166" y="569"/>
                </a:cxn>
                <a:cxn ang="0">
                  <a:pos x="2242" y="735"/>
                </a:cxn>
                <a:cxn ang="0">
                  <a:pos x="2289" y="908"/>
                </a:cxn>
                <a:cxn ang="0">
                  <a:pos x="2305" y="1088"/>
                </a:cxn>
                <a:cxn ang="0">
                  <a:pos x="2289" y="1267"/>
                </a:cxn>
                <a:cxn ang="0">
                  <a:pos x="2243" y="1443"/>
                </a:cxn>
                <a:cxn ang="0">
                  <a:pos x="2166" y="1606"/>
                </a:cxn>
                <a:cxn ang="0">
                  <a:pos x="2064" y="1758"/>
                </a:cxn>
                <a:cxn ang="0">
                  <a:pos x="1935" y="1890"/>
                </a:cxn>
                <a:cxn ang="0">
                  <a:pos x="1785" y="2002"/>
                </a:cxn>
                <a:cxn ang="0">
                  <a:pos x="1617" y="2087"/>
                </a:cxn>
                <a:cxn ang="0">
                  <a:pos x="1437" y="2146"/>
                </a:cxn>
                <a:cxn ang="0">
                  <a:pos x="1249" y="2176"/>
                </a:cxn>
                <a:cxn ang="0">
                  <a:pos x="1059" y="2176"/>
                </a:cxn>
                <a:cxn ang="0">
                  <a:pos x="872" y="2148"/>
                </a:cxn>
                <a:cxn ang="0">
                  <a:pos x="692" y="2089"/>
                </a:cxn>
                <a:cxn ang="0">
                  <a:pos x="524" y="2004"/>
                </a:cxn>
                <a:cxn ang="0">
                  <a:pos x="373" y="1894"/>
                </a:cxn>
                <a:cxn ang="0">
                  <a:pos x="245" y="1762"/>
                </a:cxn>
                <a:cxn ang="0">
                  <a:pos x="140" y="1610"/>
                </a:cxn>
                <a:cxn ang="0">
                  <a:pos x="63" y="1447"/>
                </a:cxn>
                <a:cxn ang="0">
                  <a:pos x="16" y="1271"/>
                </a:cxn>
                <a:cxn ang="0">
                  <a:pos x="0" y="1092"/>
                </a:cxn>
                <a:cxn ang="0">
                  <a:pos x="16" y="912"/>
                </a:cxn>
                <a:cxn ang="0">
                  <a:pos x="63" y="737"/>
                </a:cxn>
                <a:cxn ang="0">
                  <a:pos x="138" y="573"/>
                </a:cxn>
                <a:cxn ang="0">
                  <a:pos x="243" y="422"/>
                </a:cxn>
                <a:cxn ang="0">
                  <a:pos x="371" y="290"/>
                </a:cxn>
                <a:cxn ang="0">
                  <a:pos x="522" y="179"/>
                </a:cxn>
                <a:cxn ang="0">
                  <a:pos x="688" y="92"/>
                </a:cxn>
                <a:cxn ang="0">
                  <a:pos x="868" y="33"/>
                </a:cxn>
                <a:cxn ang="0">
                  <a:pos x="1055" y="4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7"/>
          <p:cNvGrpSpPr>
            <a:grpSpLocks noChangeAspect="1"/>
          </p:cNvGrpSpPr>
          <p:nvPr/>
        </p:nvGrpSpPr>
        <p:grpSpPr bwMode="auto">
          <a:xfrm>
            <a:off x="7011988" y="4865688"/>
            <a:ext cx="1187450" cy="1141412"/>
            <a:chOff x="1217" y="1954"/>
            <a:chExt cx="1134" cy="1090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/>
              <a:ahLst/>
              <a:cxnLst>
                <a:cxn ang="0">
                  <a:pos x="371" y="142"/>
                </a:cxn>
                <a:cxn ang="0">
                  <a:pos x="430" y="108"/>
                </a:cxn>
                <a:cxn ang="0">
                  <a:pos x="492" y="79"/>
                </a:cxn>
                <a:cxn ang="0">
                  <a:pos x="551" y="53"/>
                </a:cxn>
                <a:cxn ang="0">
                  <a:pos x="614" y="32"/>
                </a:cxn>
                <a:cxn ang="0">
                  <a:pos x="674" y="16"/>
                </a:cxn>
                <a:cxn ang="0">
                  <a:pos x="735" y="6"/>
                </a:cxn>
                <a:cxn ang="0">
                  <a:pos x="792" y="0"/>
                </a:cxn>
                <a:cxn ang="0">
                  <a:pos x="848" y="0"/>
                </a:cxn>
                <a:cxn ang="0">
                  <a:pos x="899" y="4"/>
                </a:cxn>
                <a:cxn ang="0">
                  <a:pos x="946" y="14"/>
                </a:cxn>
                <a:cxn ang="0">
                  <a:pos x="990" y="30"/>
                </a:cxn>
                <a:cxn ang="0">
                  <a:pos x="1027" y="51"/>
                </a:cxn>
                <a:cxn ang="0">
                  <a:pos x="1061" y="77"/>
                </a:cxn>
                <a:cxn ang="0">
                  <a:pos x="1089" y="107"/>
                </a:cxn>
                <a:cxn ang="0">
                  <a:pos x="1110" y="140"/>
                </a:cxn>
                <a:cxn ang="0">
                  <a:pos x="1124" y="177"/>
                </a:cxn>
                <a:cxn ang="0">
                  <a:pos x="1132" y="217"/>
                </a:cxn>
                <a:cxn ang="0">
                  <a:pos x="1134" y="260"/>
                </a:cxn>
                <a:cxn ang="0">
                  <a:pos x="1128" y="308"/>
                </a:cxn>
                <a:cxn ang="0">
                  <a:pos x="1118" y="355"/>
                </a:cxn>
                <a:cxn ang="0">
                  <a:pos x="1099" y="402"/>
                </a:cxn>
                <a:cxn ang="0">
                  <a:pos x="1075" y="451"/>
                </a:cxn>
                <a:cxn ang="0">
                  <a:pos x="1045" y="501"/>
                </a:cxn>
                <a:cxn ang="0">
                  <a:pos x="1010" y="550"/>
                </a:cxn>
                <a:cxn ang="0">
                  <a:pos x="968" y="597"/>
                </a:cxn>
                <a:cxn ang="0">
                  <a:pos x="923" y="643"/>
                </a:cxn>
                <a:cxn ang="0">
                  <a:pos x="871" y="688"/>
                </a:cxn>
                <a:cxn ang="0">
                  <a:pos x="818" y="727"/>
                </a:cxn>
                <a:cxn ang="0">
                  <a:pos x="763" y="765"/>
                </a:cxn>
                <a:cxn ang="0">
                  <a:pos x="703" y="800"/>
                </a:cxn>
                <a:cxn ang="0">
                  <a:pos x="644" y="830"/>
                </a:cxn>
                <a:cxn ang="0">
                  <a:pos x="583" y="855"/>
                </a:cxn>
                <a:cxn ang="0">
                  <a:pos x="519" y="877"/>
                </a:cxn>
                <a:cxn ang="0">
                  <a:pos x="460" y="893"/>
                </a:cxn>
                <a:cxn ang="0">
                  <a:pos x="401" y="903"/>
                </a:cxn>
                <a:cxn ang="0">
                  <a:pos x="342" y="909"/>
                </a:cxn>
                <a:cxn ang="0">
                  <a:pos x="286" y="909"/>
                </a:cxn>
                <a:cxn ang="0">
                  <a:pos x="235" y="905"/>
                </a:cxn>
                <a:cxn ang="0">
                  <a:pos x="187" y="893"/>
                </a:cxn>
                <a:cxn ang="0">
                  <a:pos x="144" y="877"/>
                </a:cxn>
                <a:cxn ang="0">
                  <a:pos x="106" y="857"/>
                </a:cxn>
                <a:cxn ang="0">
                  <a:pos x="73" y="832"/>
                </a:cxn>
                <a:cxn ang="0">
                  <a:pos x="45" y="802"/>
                </a:cxn>
                <a:cxn ang="0">
                  <a:pos x="23" y="769"/>
                </a:cxn>
                <a:cxn ang="0">
                  <a:pos x="9" y="731"/>
                </a:cxn>
                <a:cxn ang="0">
                  <a:pos x="2" y="690"/>
                </a:cxn>
                <a:cxn ang="0">
                  <a:pos x="0" y="647"/>
                </a:cxn>
                <a:cxn ang="0">
                  <a:pos x="5" y="601"/>
                </a:cxn>
                <a:cxn ang="0">
                  <a:pos x="15" y="554"/>
                </a:cxn>
                <a:cxn ang="0">
                  <a:pos x="35" y="505"/>
                </a:cxn>
                <a:cxn ang="0">
                  <a:pos x="59" y="455"/>
                </a:cxn>
                <a:cxn ang="0">
                  <a:pos x="88" y="406"/>
                </a:cxn>
                <a:cxn ang="0">
                  <a:pos x="124" y="359"/>
                </a:cxn>
                <a:cxn ang="0">
                  <a:pos x="166" y="311"/>
                </a:cxn>
                <a:cxn ang="0">
                  <a:pos x="211" y="264"/>
                </a:cxn>
                <a:cxn ang="0">
                  <a:pos x="262" y="221"/>
                </a:cxn>
                <a:cxn ang="0">
                  <a:pos x="316" y="179"/>
                </a:cxn>
                <a:cxn ang="0">
                  <a:pos x="371" y="142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0"/>
          <p:cNvGrpSpPr>
            <a:grpSpLocks noChangeAspect="1"/>
          </p:cNvGrpSpPr>
          <p:nvPr/>
        </p:nvGrpSpPr>
        <p:grpSpPr bwMode="auto">
          <a:xfrm>
            <a:off x="6986588" y="4089400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/>
              <a:ahLst/>
              <a:cxnLst>
                <a:cxn ang="0">
                  <a:pos x="87" y="724"/>
                </a:cxn>
                <a:cxn ang="0">
                  <a:pos x="148" y="566"/>
                </a:cxn>
                <a:cxn ang="0">
                  <a:pos x="225" y="420"/>
                </a:cxn>
                <a:cxn ang="0">
                  <a:pos x="312" y="290"/>
                </a:cxn>
                <a:cxn ang="0">
                  <a:pos x="409" y="182"/>
                </a:cxn>
                <a:cxn ang="0">
                  <a:pos x="514" y="97"/>
                </a:cxn>
                <a:cxn ang="0">
                  <a:pos x="619" y="38"/>
                </a:cxn>
                <a:cxn ang="0">
                  <a:pos x="725" y="6"/>
                </a:cxn>
                <a:cxn ang="0">
                  <a:pos x="826" y="4"/>
                </a:cxn>
                <a:cxn ang="0">
                  <a:pos x="923" y="30"/>
                </a:cxn>
                <a:cxn ang="0">
                  <a:pos x="1008" y="85"/>
                </a:cxn>
                <a:cxn ang="0">
                  <a:pos x="1081" y="168"/>
                </a:cxn>
                <a:cxn ang="0">
                  <a:pos x="1142" y="272"/>
                </a:cxn>
                <a:cxn ang="0">
                  <a:pos x="1184" y="399"/>
                </a:cxn>
                <a:cxn ang="0">
                  <a:pos x="1212" y="543"/>
                </a:cxn>
                <a:cxn ang="0">
                  <a:pos x="1218" y="698"/>
                </a:cxn>
                <a:cxn ang="0">
                  <a:pos x="1208" y="862"/>
                </a:cxn>
                <a:cxn ang="0">
                  <a:pos x="1178" y="1029"/>
                </a:cxn>
                <a:cxn ang="0">
                  <a:pos x="1133" y="1193"/>
                </a:cxn>
                <a:cxn ang="0">
                  <a:pos x="1069" y="1351"/>
                </a:cxn>
                <a:cxn ang="0">
                  <a:pos x="992" y="1496"/>
                </a:cxn>
                <a:cxn ang="0">
                  <a:pos x="905" y="1627"/>
                </a:cxn>
                <a:cxn ang="0">
                  <a:pos x="808" y="1735"/>
                </a:cxn>
                <a:cxn ang="0">
                  <a:pos x="706" y="1820"/>
                </a:cxn>
                <a:cxn ang="0">
                  <a:pos x="599" y="1879"/>
                </a:cxn>
                <a:cxn ang="0">
                  <a:pos x="494" y="1910"/>
                </a:cxn>
                <a:cxn ang="0">
                  <a:pos x="391" y="1912"/>
                </a:cxn>
                <a:cxn ang="0">
                  <a:pos x="296" y="1887"/>
                </a:cxn>
                <a:cxn ang="0">
                  <a:pos x="209" y="1832"/>
                </a:cxn>
                <a:cxn ang="0">
                  <a:pos x="136" y="1751"/>
                </a:cxn>
                <a:cxn ang="0">
                  <a:pos x="77" y="1644"/>
                </a:cxn>
                <a:cxn ang="0">
                  <a:pos x="33" y="1518"/>
                </a:cxn>
                <a:cxn ang="0">
                  <a:pos x="8" y="1374"/>
                </a:cxn>
                <a:cxn ang="0">
                  <a:pos x="0" y="1219"/>
                </a:cxn>
                <a:cxn ang="0">
                  <a:pos x="12" y="1055"/>
                </a:cxn>
                <a:cxn ang="0">
                  <a:pos x="39" y="887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3387725" y="2133600"/>
            <a:ext cx="1676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5292725" y="2133600"/>
            <a:ext cx="17526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AX</a:t>
            </a:r>
          </a:p>
        </p:txBody>
      </p:sp>
      <p:grpSp>
        <p:nvGrpSpPr>
          <p:cNvPr id="8" name="Group 35"/>
          <p:cNvGrpSpPr>
            <a:grpSpLocks noChangeAspect="1"/>
          </p:cNvGrpSpPr>
          <p:nvPr/>
        </p:nvGrpSpPr>
        <p:grpSpPr bwMode="auto">
          <a:xfrm>
            <a:off x="954088" y="4044950"/>
            <a:ext cx="1978025" cy="1795463"/>
            <a:chOff x="438" y="1309"/>
            <a:chExt cx="1937" cy="1757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2" y="2"/>
                </a:cxn>
                <a:cxn ang="0">
                  <a:pos x="75" y="13"/>
                </a:cxn>
                <a:cxn ang="0">
                  <a:pos x="86" y="26"/>
                </a:cxn>
                <a:cxn ang="0">
                  <a:pos x="88" y="43"/>
                </a:cxn>
                <a:cxn ang="0">
                  <a:pos x="86" y="61"/>
                </a:cxn>
                <a:cxn ang="0">
                  <a:pos x="75" y="74"/>
                </a:cxn>
                <a:cxn ang="0">
                  <a:pos x="62" y="84"/>
                </a:cxn>
                <a:cxn ang="0">
                  <a:pos x="45" y="87"/>
                </a:cxn>
                <a:cxn ang="0">
                  <a:pos x="28" y="84"/>
                </a:cxn>
                <a:cxn ang="0">
                  <a:pos x="13" y="74"/>
                </a:cxn>
                <a:cxn ang="0">
                  <a:pos x="4" y="61"/>
                </a:cxn>
                <a:cxn ang="0">
                  <a:pos x="0" y="4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3" y="2"/>
                </a:cxn>
                <a:cxn ang="0">
                  <a:pos x="76" y="13"/>
                </a:cxn>
                <a:cxn ang="0">
                  <a:pos x="86" y="26"/>
                </a:cxn>
                <a:cxn ang="0">
                  <a:pos x="89" y="43"/>
                </a:cxn>
                <a:cxn ang="0">
                  <a:pos x="86" y="60"/>
                </a:cxn>
                <a:cxn ang="0">
                  <a:pos x="76" y="76"/>
                </a:cxn>
                <a:cxn ang="0">
                  <a:pos x="63" y="84"/>
                </a:cxn>
                <a:cxn ang="0">
                  <a:pos x="45" y="88"/>
                </a:cxn>
                <a:cxn ang="0">
                  <a:pos x="28" y="84"/>
                </a:cxn>
                <a:cxn ang="0">
                  <a:pos x="13" y="76"/>
                </a:cxn>
                <a:cxn ang="0">
                  <a:pos x="4" y="60"/>
                </a:cxn>
                <a:cxn ang="0">
                  <a:pos x="0" y="4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5" y="28"/>
                </a:cxn>
                <a:cxn ang="0">
                  <a:pos x="13" y="12"/>
                </a:cxn>
                <a:cxn ang="0">
                  <a:pos x="29" y="4"/>
                </a:cxn>
                <a:cxn ang="0">
                  <a:pos x="46" y="0"/>
                </a:cxn>
                <a:cxn ang="0">
                  <a:pos x="63" y="4"/>
                </a:cxn>
                <a:cxn ang="0">
                  <a:pos x="76" y="12"/>
                </a:cxn>
                <a:cxn ang="0">
                  <a:pos x="87" y="28"/>
                </a:cxn>
                <a:cxn ang="0">
                  <a:pos x="89" y="45"/>
                </a:cxn>
                <a:cxn ang="0">
                  <a:pos x="87" y="62"/>
                </a:cxn>
                <a:cxn ang="0">
                  <a:pos x="76" y="75"/>
                </a:cxn>
                <a:cxn ang="0">
                  <a:pos x="63" y="86"/>
                </a:cxn>
                <a:cxn ang="0">
                  <a:pos x="46" y="88"/>
                </a:cxn>
                <a:cxn ang="0">
                  <a:pos x="29" y="86"/>
                </a:cxn>
                <a:cxn ang="0">
                  <a:pos x="13" y="75"/>
                </a:cxn>
                <a:cxn ang="0">
                  <a:pos x="5" y="62"/>
                </a:cxn>
                <a:cxn ang="0">
                  <a:pos x="0" y="45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2" y="28"/>
                </a:cxn>
                <a:cxn ang="0">
                  <a:pos x="11" y="13"/>
                </a:cxn>
                <a:cxn ang="0">
                  <a:pos x="26" y="4"/>
                </a:cxn>
                <a:cxn ang="0">
                  <a:pos x="44" y="0"/>
                </a:cxn>
                <a:cxn ang="0">
                  <a:pos x="61" y="4"/>
                </a:cxn>
                <a:cxn ang="0">
                  <a:pos x="74" y="13"/>
                </a:cxn>
                <a:cxn ang="0">
                  <a:pos x="85" y="28"/>
                </a:cxn>
                <a:cxn ang="0">
                  <a:pos x="87" y="45"/>
                </a:cxn>
                <a:cxn ang="0">
                  <a:pos x="85" y="62"/>
                </a:cxn>
                <a:cxn ang="0">
                  <a:pos x="74" y="75"/>
                </a:cxn>
                <a:cxn ang="0">
                  <a:pos x="61" y="86"/>
                </a:cxn>
                <a:cxn ang="0">
                  <a:pos x="44" y="88"/>
                </a:cxn>
                <a:cxn ang="0">
                  <a:pos x="26" y="86"/>
                </a:cxn>
                <a:cxn ang="0">
                  <a:pos x="11" y="75"/>
                </a:cxn>
                <a:cxn ang="0">
                  <a:pos x="2" y="62"/>
                </a:cxn>
                <a:cxn ang="0">
                  <a:pos x="0" y="45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5" y="28"/>
                </a:cxn>
                <a:cxn ang="0">
                  <a:pos x="13" y="13"/>
                </a:cxn>
                <a:cxn ang="0">
                  <a:pos x="29" y="4"/>
                </a:cxn>
                <a:cxn ang="0">
                  <a:pos x="46" y="0"/>
                </a:cxn>
                <a:cxn ang="0">
                  <a:pos x="61" y="4"/>
                </a:cxn>
                <a:cxn ang="0">
                  <a:pos x="76" y="13"/>
                </a:cxn>
                <a:cxn ang="0">
                  <a:pos x="85" y="28"/>
                </a:cxn>
                <a:cxn ang="0">
                  <a:pos x="89" y="45"/>
                </a:cxn>
                <a:cxn ang="0">
                  <a:pos x="85" y="62"/>
                </a:cxn>
                <a:cxn ang="0">
                  <a:pos x="76" y="75"/>
                </a:cxn>
                <a:cxn ang="0">
                  <a:pos x="61" y="86"/>
                </a:cxn>
                <a:cxn ang="0">
                  <a:pos x="46" y="88"/>
                </a:cxn>
                <a:cxn ang="0">
                  <a:pos x="29" y="86"/>
                </a:cxn>
                <a:cxn ang="0">
                  <a:pos x="13" y="75"/>
                </a:cxn>
                <a:cxn ang="0">
                  <a:pos x="5" y="62"/>
                </a:cxn>
                <a:cxn ang="0">
                  <a:pos x="0" y="45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3" y="2"/>
                </a:cxn>
                <a:cxn ang="0">
                  <a:pos x="76" y="13"/>
                </a:cxn>
                <a:cxn ang="0">
                  <a:pos x="87" y="26"/>
                </a:cxn>
                <a:cxn ang="0">
                  <a:pos x="89" y="43"/>
                </a:cxn>
                <a:cxn ang="0">
                  <a:pos x="87" y="61"/>
                </a:cxn>
                <a:cxn ang="0">
                  <a:pos x="76" y="76"/>
                </a:cxn>
                <a:cxn ang="0">
                  <a:pos x="63" y="84"/>
                </a:cxn>
                <a:cxn ang="0">
                  <a:pos x="45" y="89"/>
                </a:cxn>
                <a:cxn ang="0">
                  <a:pos x="28" y="84"/>
                </a:cxn>
                <a:cxn ang="0">
                  <a:pos x="13" y="76"/>
                </a:cxn>
                <a:cxn ang="0">
                  <a:pos x="4" y="61"/>
                </a:cxn>
                <a:cxn ang="0">
                  <a:pos x="0" y="4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sz="1600"/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sz="1600"/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sz="1600"/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sz="1600"/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sz="1600"/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2076450" y="4951413"/>
            <a:ext cx="917575" cy="617537"/>
            <a:chOff x="1537" y="2197"/>
            <a:chExt cx="898" cy="604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/>
              <a:ahLst/>
              <a:cxnLst>
                <a:cxn ang="0">
                  <a:pos x="450" y="0"/>
                </a:cxn>
                <a:cxn ang="0">
                  <a:pos x="511" y="2"/>
                </a:cxn>
                <a:cxn ang="0">
                  <a:pos x="572" y="6"/>
                </a:cxn>
                <a:cxn ang="0">
                  <a:pos x="630" y="15"/>
                </a:cxn>
                <a:cxn ang="0">
                  <a:pos x="684" y="28"/>
                </a:cxn>
                <a:cxn ang="0">
                  <a:pos x="734" y="43"/>
                </a:cxn>
                <a:cxn ang="0">
                  <a:pos x="779" y="60"/>
                </a:cxn>
                <a:cxn ang="0">
                  <a:pos x="818" y="79"/>
                </a:cxn>
                <a:cxn ang="0">
                  <a:pos x="851" y="101"/>
                </a:cxn>
                <a:cxn ang="0">
                  <a:pos x="875" y="125"/>
                </a:cxn>
                <a:cxn ang="0">
                  <a:pos x="892" y="149"/>
                </a:cxn>
                <a:cxn ang="0">
                  <a:pos x="898" y="174"/>
                </a:cxn>
                <a:cxn ang="0">
                  <a:pos x="898" y="200"/>
                </a:cxn>
                <a:cxn ang="0">
                  <a:pos x="892" y="226"/>
                </a:cxn>
                <a:cxn ang="0">
                  <a:pos x="875" y="250"/>
                </a:cxn>
                <a:cxn ang="0">
                  <a:pos x="851" y="274"/>
                </a:cxn>
                <a:cxn ang="0">
                  <a:pos x="818" y="295"/>
                </a:cxn>
                <a:cxn ang="0">
                  <a:pos x="779" y="315"/>
                </a:cxn>
                <a:cxn ang="0">
                  <a:pos x="734" y="332"/>
                </a:cxn>
                <a:cxn ang="0">
                  <a:pos x="684" y="347"/>
                </a:cxn>
                <a:cxn ang="0">
                  <a:pos x="630" y="360"/>
                </a:cxn>
                <a:cxn ang="0">
                  <a:pos x="572" y="369"/>
                </a:cxn>
                <a:cxn ang="0">
                  <a:pos x="511" y="373"/>
                </a:cxn>
                <a:cxn ang="0">
                  <a:pos x="450" y="375"/>
                </a:cxn>
                <a:cxn ang="0">
                  <a:pos x="390" y="373"/>
                </a:cxn>
                <a:cxn ang="0">
                  <a:pos x="329" y="369"/>
                </a:cxn>
                <a:cxn ang="0">
                  <a:pos x="271" y="360"/>
                </a:cxn>
                <a:cxn ang="0">
                  <a:pos x="217" y="347"/>
                </a:cxn>
                <a:cxn ang="0">
                  <a:pos x="167" y="332"/>
                </a:cxn>
                <a:cxn ang="0">
                  <a:pos x="122" y="315"/>
                </a:cxn>
                <a:cxn ang="0">
                  <a:pos x="83" y="295"/>
                </a:cxn>
                <a:cxn ang="0">
                  <a:pos x="50" y="274"/>
                </a:cxn>
                <a:cxn ang="0">
                  <a:pos x="26" y="250"/>
                </a:cxn>
                <a:cxn ang="0">
                  <a:pos x="9" y="226"/>
                </a:cxn>
                <a:cxn ang="0">
                  <a:pos x="0" y="200"/>
                </a:cxn>
                <a:cxn ang="0">
                  <a:pos x="0" y="174"/>
                </a:cxn>
                <a:cxn ang="0">
                  <a:pos x="9" y="149"/>
                </a:cxn>
                <a:cxn ang="0">
                  <a:pos x="26" y="125"/>
                </a:cxn>
                <a:cxn ang="0">
                  <a:pos x="50" y="101"/>
                </a:cxn>
                <a:cxn ang="0">
                  <a:pos x="83" y="79"/>
                </a:cxn>
                <a:cxn ang="0">
                  <a:pos x="122" y="60"/>
                </a:cxn>
                <a:cxn ang="0">
                  <a:pos x="167" y="43"/>
                </a:cxn>
                <a:cxn ang="0">
                  <a:pos x="217" y="28"/>
                </a:cxn>
                <a:cxn ang="0">
                  <a:pos x="271" y="15"/>
                </a:cxn>
                <a:cxn ang="0">
                  <a:pos x="329" y="6"/>
                </a:cxn>
                <a:cxn ang="0">
                  <a:pos x="390" y="2"/>
                </a:cxn>
                <a:cxn ang="0">
                  <a:pos x="450" y="0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893763" y="43227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/>
              <a:ahLst/>
              <a:cxnLst>
                <a:cxn ang="0">
                  <a:pos x="523" y="5"/>
                </a:cxn>
                <a:cxn ang="0">
                  <a:pos x="586" y="11"/>
                </a:cxn>
                <a:cxn ang="0">
                  <a:pos x="649" y="22"/>
                </a:cxn>
                <a:cxn ang="0">
                  <a:pos x="707" y="35"/>
                </a:cxn>
                <a:cxn ang="0">
                  <a:pos x="766" y="50"/>
                </a:cxn>
                <a:cxn ang="0">
                  <a:pos x="818" y="67"/>
                </a:cxn>
                <a:cxn ang="0">
                  <a:pos x="865" y="87"/>
                </a:cxn>
                <a:cxn ang="0">
                  <a:pos x="906" y="108"/>
                </a:cxn>
                <a:cxn ang="0">
                  <a:pos x="943" y="130"/>
                </a:cxn>
                <a:cxn ang="0">
                  <a:pos x="971" y="154"/>
                </a:cxn>
                <a:cxn ang="0">
                  <a:pos x="993" y="180"/>
                </a:cxn>
                <a:cxn ang="0">
                  <a:pos x="1006" y="203"/>
                </a:cxn>
                <a:cxn ang="0">
                  <a:pos x="1012" y="227"/>
                </a:cxn>
                <a:cxn ang="0">
                  <a:pos x="1010" y="251"/>
                </a:cxn>
                <a:cxn ang="0">
                  <a:pos x="999" y="275"/>
                </a:cxn>
                <a:cxn ang="0">
                  <a:pos x="982" y="296"/>
                </a:cxn>
                <a:cxn ang="0">
                  <a:pos x="956" y="318"/>
                </a:cxn>
                <a:cxn ang="0">
                  <a:pos x="924" y="335"/>
                </a:cxn>
                <a:cxn ang="0">
                  <a:pos x="885" y="352"/>
                </a:cxn>
                <a:cxn ang="0">
                  <a:pos x="842" y="365"/>
                </a:cxn>
                <a:cxn ang="0">
                  <a:pos x="790" y="376"/>
                </a:cxn>
                <a:cxn ang="0">
                  <a:pos x="736" y="385"/>
                </a:cxn>
                <a:cxn ang="0">
                  <a:pos x="677" y="389"/>
                </a:cxn>
                <a:cxn ang="0">
                  <a:pos x="616" y="391"/>
                </a:cxn>
                <a:cxn ang="0">
                  <a:pos x="554" y="391"/>
                </a:cxn>
                <a:cxn ang="0">
                  <a:pos x="489" y="387"/>
                </a:cxn>
                <a:cxn ang="0">
                  <a:pos x="426" y="380"/>
                </a:cxn>
                <a:cxn ang="0">
                  <a:pos x="363" y="370"/>
                </a:cxn>
                <a:cxn ang="0">
                  <a:pos x="305" y="357"/>
                </a:cxn>
                <a:cxn ang="0">
                  <a:pos x="249" y="342"/>
                </a:cxn>
                <a:cxn ang="0">
                  <a:pos x="195" y="324"/>
                </a:cxn>
                <a:cxn ang="0">
                  <a:pos x="147" y="305"/>
                </a:cxn>
                <a:cxn ang="0">
                  <a:pos x="106" y="283"/>
                </a:cxn>
                <a:cxn ang="0">
                  <a:pos x="69" y="262"/>
                </a:cxn>
                <a:cxn ang="0">
                  <a:pos x="41" y="238"/>
                </a:cxn>
                <a:cxn ang="0">
                  <a:pos x="19" y="212"/>
                </a:cxn>
                <a:cxn ang="0">
                  <a:pos x="6" y="188"/>
                </a:cxn>
                <a:cxn ang="0">
                  <a:pos x="0" y="164"/>
                </a:cxn>
                <a:cxn ang="0">
                  <a:pos x="2" y="139"/>
                </a:cxn>
                <a:cxn ang="0">
                  <a:pos x="13" y="117"/>
                </a:cxn>
                <a:cxn ang="0">
                  <a:pos x="30" y="95"/>
                </a:cxn>
                <a:cxn ang="0">
                  <a:pos x="56" y="74"/>
                </a:cxn>
                <a:cxn ang="0">
                  <a:pos x="89" y="57"/>
                </a:cxn>
                <a:cxn ang="0">
                  <a:pos x="128" y="39"/>
                </a:cxn>
                <a:cxn ang="0">
                  <a:pos x="171" y="26"/>
                </a:cxn>
                <a:cxn ang="0">
                  <a:pos x="223" y="16"/>
                </a:cxn>
                <a:cxn ang="0">
                  <a:pos x="277" y="7"/>
                </a:cxn>
                <a:cxn ang="0">
                  <a:pos x="335" y="3"/>
                </a:cxn>
                <a:cxn ang="0">
                  <a:pos x="396" y="0"/>
                </a:cxn>
                <a:cxn ang="0">
                  <a:pos x="459" y="0"/>
                </a:cxn>
                <a:cxn ang="0">
                  <a:pos x="523" y="5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668338" y="38862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/>
              <a:ahLst/>
              <a:cxnLst>
                <a:cxn ang="0">
                  <a:pos x="1363" y="2"/>
                </a:cxn>
                <a:cxn ang="0">
                  <a:pos x="1569" y="32"/>
                </a:cxn>
                <a:cxn ang="0">
                  <a:pos x="1766" y="93"/>
                </a:cxn>
                <a:cxn ang="0">
                  <a:pos x="1950" y="179"/>
                </a:cxn>
                <a:cxn ang="0">
                  <a:pos x="2114" y="293"/>
                </a:cxn>
                <a:cxn ang="0">
                  <a:pos x="2255" y="429"/>
                </a:cxn>
                <a:cxn ang="0">
                  <a:pos x="2369" y="583"/>
                </a:cxn>
                <a:cxn ang="0">
                  <a:pos x="2454" y="753"/>
                </a:cxn>
                <a:cxn ang="0">
                  <a:pos x="2506" y="930"/>
                </a:cxn>
                <a:cxn ang="0">
                  <a:pos x="2523" y="1116"/>
                </a:cxn>
                <a:cxn ang="0">
                  <a:pos x="2506" y="1299"/>
                </a:cxn>
                <a:cxn ang="0">
                  <a:pos x="2454" y="1479"/>
                </a:cxn>
                <a:cxn ang="0">
                  <a:pos x="2372" y="1647"/>
                </a:cxn>
                <a:cxn ang="0">
                  <a:pos x="2257" y="1803"/>
                </a:cxn>
                <a:cxn ang="0">
                  <a:pos x="2116" y="1939"/>
                </a:cxn>
                <a:cxn ang="0">
                  <a:pos x="1952" y="2053"/>
                </a:cxn>
                <a:cxn ang="0">
                  <a:pos x="1770" y="2142"/>
                </a:cxn>
                <a:cxn ang="0">
                  <a:pos x="1573" y="2202"/>
                </a:cxn>
                <a:cxn ang="0">
                  <a:pos x="1368" y="2232"/>
                </a:cxn>
                <a:cxn ang="0">
                  <a:pos x="1160" y="2232"/>
                </a:cxn>
                <a:cxn ang="0">
                  <a:pos x="954" y="2202"/>
                </a:cxn>
                <a:cxn ang="0">
                  <a:pos x="757" y="2144"/>
                </a:cxn>
                <a:cxn ang="0">
                  <a:pos x="574" y="2055"/>
                </a:cxn>
                <a:cxn ang="0">
                  <a:pos x="409" y="1943"/>
                </a:cxn>
                <a:cxn ang="0">
                  <a:pos x="268" y="1807"/>
                </a:cxn>
                <a:cxn ang="0">
                  <a:pos x="154" y="1651"/>
                </a:cxn>
                <a:cxn ang="0">
                  <a:pos x="69" y="1483"/>
                </a:cxn>
                <a:cxn ang="0">
                  <a:pos x="17" y="1304"/>
                </a:cxn>
                <a:cxn ang="0">
                  <a:pos x="0" y="1120"/>
                </a:cxn>
                <a:cxn ang="0">
                  <a:pos x="17" y="935"/>
                </a:cxn>
                <a:cxn ang="0">
                  <a:pos x="69" y="755"/>
                </a:cxn>
                <a:cxn ang="0">
                  <a:pos x="152" y="587"/>
                </a:cxn>
                <a:cxn ang="0">
                  <a:pos x="266" y="431"/>
                </a:cxn>
                <a:cxn ang="0">
                  <a:pos x="407" y="295"/>
                </a:cxn>
                <a:cxn ang="0">
                  <a:pos x="571" y="183"/>
                </a:cxn>
                <a:cxn ang="0">
                  <a:pos x="753" y="95"/>
                </a:cxn>
                <a:cxn ang="0">
                  <a:pos x="950" y="34"/>
                </a:cxn>
                <a:cxn ang="0">
                  <a:pos x="1156" y="4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1665288" y="48371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/>
              <a:ahLst/>
              <a:cxnLst>
                <a:cxn ang="0">
                  <a:pos x="422" y="162"/>
                </a:cxn>
                <a:cxn ang="0">
                  <a:pos x="487" y="123"/>
                </a:cxn>
                <a:cxn ang="0">
                  <a:pos x="556" y="89"/>
                </a:cxn>
                <a:cxn ang="0">
                  <a:pos x="626" y="61"/>
                </a:cxn>
                <a:cxn ang="0">
                  <a:pos x="695" y="37"/>
                </a:cxn>
                <a:cxn ang="0">
                  <a:pos x="764" y="18"/>
                </a:cxn>
                <a:cxn ang="0">
                  <a:pos x="831" y="7"/>
                </a:cxn>
                <a:cxn ang="0">
                  <a:pos x="896" y="0"/>
                </a:cxn>
                <a:cxn ang="0">
                  <a:pos x="959" y="0"/>
                </a:cxn>
                <a:cxn ang="0">
                  <a:pos x="1017" y="7"/>
                </a:cxn>
                <a:cxn ang="0">
                  <a:pos x="1071" y="18"/>
                </a:cxn>
                <a:cxn ang="0">
                  <a:pos x="1121" y="35"/>
                </a:cxn>
                <a:cxn ang="0">
                  <a:pos x="1164" y="59"/>
                </a:cxn>
                <a:cxn ang="0">
                  <a:pos x="1203" y="87"/>
                </a:cxn>
                <a:cxn ang="0">
                  <a:pos x="1234" y="121"/>
                </a:cxn>
                <a:cxn ang="0">
                  <a:pos x="1257" y="160"/>
                </a:cxn>
                <a:cxn ang="0">
                  <a:pos x="1275" y="201"/>
                </a:cxn>
                <a:cxn ang="0">
                  <a:pos x="1283" y="249"/>
                </a:cxn>
                <a:cxn ang="0">
                  <a:pos x="1285" y="298"/>
                </a:cxn>
                <a:cxn ang="0">
                  <a:pos x="1279" y="350"/>
                </a:cxn>
                <a:cxn ang="0">
                  <a:pos x="1266" y="404"/>
                </a:cxn>
                <a:cxn ang="0">
                  <a:pos x="1247" y="458"/>
                </a:cxn>
                <a:cxn ang="0">
                  <a:pos x="1218" y="514"/>
                </a:cxn>
                <a:cxn ang="0">
                  <a:pos x="1184" y="570"/>
                </a:cxn>
                <a:cxn ang="0">
                  <a:pos x="1145" y="624"/>
                </a:cxn>
                <a:cxn ang="0">
                  <a:pos x="1097" y="678"/>
                </a:cxn>
                <a:cxn ang="0">
                  <a:pos x="1045" y="730"/>
                </a:cxn>
                <a:cxn ang="0">
                  <a:pos x="989" y="780"/>
                </a:cxn>
                <a:cxn ang="0">
                  <a:pos x="928" y="827"/>
                </a:cxn>
                <a:cxn ang="0">
                  <a:pos x="866" y="870"/>
                </a:cxn>
                <a:cxn ang="0">
                  <a:pos x="799" y="907"/>
                </a:cxn>
                <a:cxn ang="0">
                  <a:pos x="729" y="942"/>
                </a:cxn>
                <a:cxn ang="0">
                  <a:pos x="660" y="972"/>
                </a:cxn>
                <a:cxn ang="0">
                  <a:pos x="591" y="996"/>
                </a:cxn>
                <a:cxn ang="0">
                  <a:pos x="522" y="1013"/>
                </a:cxn>
                <a:cxn ang="0">
                  <a:pos x="455" y="1026"/>
                </a:cxn>
                <a:cxn ang="0">
                  <a:pos x="390" y="1030"/>
                </a:cxn>
                <a:cxn ang="0">
                  <a:pos x="327" y="1030"/>
                </a:cxn>
                <a:cxn ang="0">
                  <a:pos x="269" y="1026"/>
                </a:cxn>
                <a:cxn ang="0">
                  <a:pos x="214" y="1013"/>
                </a:cxn>
                <a:cxn ang="0">
                  <a:pos x="165" y="996"/>
                </a:cxn>
                <a:cxn ang="0">
                  <a:pos x="121" y="972"/>
                </a:cxn>
                <a:cxn ang="0">
                  <a:pos x="85" y="944"/>
                </a:cxn>
                <a:cxn ang="0">
                  <a:pos x="52" y="909"/>
                </a:cxn>
                <a:cxn ang="0">
                  <a:pos x="28" y="873"/>
                </a:cxn>
                <a:cxn ang="0">
                  <a:pos x="13" y="829"/>
                </a:cxn>
                <a:cxn ang="0">
                  <a:pos x="2" y="784"/>
                </a:cxn>
                <a:cxn ang="0">
                  <a:pos x="0" y="734"/>
                </a:cxn>
                <a:cxn ang="0">
                  <a:pos x="7" y="683"/>
                </a:cxn>
                <a:cxn ang="0">
                  <a:pos x="20" y="629"/>
                </a:cxn>
                <a:cxn ang="0">
                  <a:pos x="39" y="572"/>
                </a:cxn>
                <a:cxn ang="0">
                  <a:pos x="67" y="516"/>
                </a:cxn>
                <a:cxn ang="0">
                  <a:pos x="102" y="462"/>
                </a:cxn>
                <a:cxn ang="0">
                  <a:pos x="143" y="406"/>
                </a:cxn>
                <a:cxn ang="0">
                  <a:pos x="188" y="352"/>
                </a:cxn>
                <a:cxn ang="0">
                  <a:pos x="240" y="300"/>
                </a:cxn>
                <a:cxn ang="0">
                  <a:pos x="297" y="251"/>
                </a:cxn>
                <a:cxn ang="0">
                  <a:pos x="357" y="205"/>
                </a:cxn>
                <a:cxn ang="0">
                  <a:pos x="422" y="162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696913" y="4168775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/>
              <a:ahLst/>
              <a:cxnLst>
                <a:cxn ang="0">
                  <a:pos x="1275" y="0"/>
                </a:cxn>
                <a:cxn ang="0">
                  <a:pos x="1474" y="22"/>
                </a:cxn>
                <a:cxn ang="0">
                  <a:pos x="1664" y="67"/>
                </a:cxn>
                <a:cxn ang="0">
                  <a:pos x="1842" y="136"/>
                </a:cxn>
                <a:cxn ang="0">
                  <a:pos x="2002" y="227"/>
                </a:cxn>
                <a:cxn ang="0">
                  <a:pos x="2138" y="335"/>
                </a:cxn>
                <a:cxn ang="0">
                  <a:pos x="2246" y="460"/>
                </a:cxn>
                <a:cxn ang="0">
                  <a:pos x="2324" y="596"/>
                </a:cxn>
                <a:cxn ang="0">
                  <a:pos x="2370" y="741"/>
                </a:cxn>
                <a:cxn ang="0">
                  <a:pos x="2380" y="887"/>
                </a:cxn>
                <a:cxn ang="0">
                  <a:pos x="2359" y="1036"/>
                </a:cxn>
                <a:cxn ang="0">
                  <a:pos x="2302" y="1179"/>
                </a:cxn>
                <a:cxn ang="0">
                  <a:pos x="2214" y="1313"/>
                </a:cxn>
                <a:cxn ang="0">
                  <a:pos x="2097" y="1436"/>
                </a:cxn>
                <a:cxn ang="0">
                  <a:pos x="1954" y="1542"/>
                </a:cxn>
                <a:cxn ang="0">
                  <a:pos x="1787" y="1628"/>
                </a:cxn>
                <a:cxn ang="0">
                  <a:pos x="1606" y="1693"/>
                </a:cxn>
                <a:cxn ang="0">
                  <a:pos x="1411" y="1736"/>
                </a:cxn>
                <a:cxn ang="0">
                  <a:pos x="1210" y="1751"/>
                </a:cxn>
                <a:cxn ang="0">
                  <a:pos x="1009" y="1742"/>
                </a:cxn>
                <a:cxn ang="0">
                  <a:pos x="812" y="1710"/>
                </a:cxn>
                <a:cxn ang="0">
                  <a:pos x="626" y="1652"/>
                </a:cxn>
                <a:cxn ang="0">
                  <a:pos x="457" y="1572"/>
                </a:cxn>
                <a:cxn ang="0">
                  <a:pos x="310" y="1473"/>
                </a:cxn>
                <a:cxn ang="0">
                  <a:pos x="186" y="1356"/>
                </a:cxn>
                <a:cxn ang="0">
                  <a:pos x="93" y="1226"/>
                </a:cxn>
                <a:cxn ang="0">
                  <a:pos x="31" y="1084"/>
                </a:cxn>
                <a:cxn ang="0">
                  <a:pos x="2" y="937"/>
                </a:cxn>
                <a:cxn ang="0">
                  <a:pos x="9" y="788"/>
                </a:cxn>
                <a:cxn ang="0">
                  <a:pos x="48" y="643"/>
                </a:cxn>
                <a:cxn ang="0">
                  <a:pos x="119" y="503"/>
                </a:cxn>
                <a:cxn ang="0">
                  <a:pos x="223" y="374"/>
                </a:cxn>
                <a:cxn ang="0">
                  <a:pos x="355" y="259"/>
                </a:cxn>
                <a:cxn ang="0">
                  <a:pos x="509" y="164"/>
                </a:cxn>
                <a:cxn ang="0">
                  <a:pos x="684" y="86"/>
                </a:cxn>
                <a:cxn ang="0">
                  <a:pos x="874" y="35"/>
                </a:cxn>
                <a:cxn ang="0">
                  <a:pos x="1071" y="4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63"/>
          <p:cNvGrpSpPr>
            <a:grpSpLocks noChangeAspect="1"/>
          </p:cNvGrpSpPr>
          <p:nvPr/>
        </p:nvGrpSpPr>
        <p:grpSpPr bwMode="auto">
          <a:xfrm>
            <a:off x="6157913" y="14525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2" y="2"/>
                </a:cxn>
                <a:cxn ang="0">
                  <a:pos x="75" y="13"/>
                </a:cxn>
                <a:cxn ang="0">
                  <a:pos x="85" y="26"/>
                </a:cxn>
                <a:cxn ang="0">
                  <a:pos x="87" y="43"/>
                </a:cxn>
                <a:cxn ang="0">
                  <a:pos x="85" y="60"/>
                </a:cxn>
                <a:cxn ang="0">
                  <a:pos x="75" y="75"/>
                </a:cxn>
                <a:cxn ang="0">
                  <a:pos x="62" y="83"/>
                </a:cxn>
                <a:cxn ang="0">
                  <a:pos x="45" y="87"/>
                </a:cxn>
                <a:cxn ang="0">
                  <a:pos x="28" y="83"/>
                </a:cxn>
                <a:cxn ang="0">
                  <a:pos x="13" y="75"/>
                </a:cxn>
                <a:cxn ang="0">
                  <a:pos x="4" y="60"/>
                </a:cxn>
                <a:cxn ang="0">
                  <a:pos x="0" y="4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3"/>
                </a:cxn>
                <a:cxn ang="0">
                  <a:pos x="45" y="0"/>
                </a:cxn>
                <a:cxn ang="0">
                  <a:pos x="60" y="3"/>
                </a:cxn>
                <a:cxn ang="0">
                  <a:pos x="74" y="13"/>
                </a:cxn>
                <a:cxn ang="0">
                  <a:pos x="85" y="26"/>
                </a:cxn>
                <a:cxn ang="0">
                  <a:pos x="87" y="43"/>
                </a:cxn>
                <a:cxn ang="0">
                  <a:pos x="85" y="60"/>
                </a:cxn>
                <a:cxn ang="0">
                  <a:pos x="74" y="75"/>
                </a:cxn>
                <a:cxn ang="0">
                  <a:pos x="60" y="83"/>
                </a:cxn>
                <a:cxn ang="0">
                  <a:pos x="45" y="87"/>
                </a:cxn>
                <a:cxn ang="0">
                  <a:pos x="28" y="83"/>
                </a:cxn>
                <a:cxn ang="0">
                  <a:pos x="13" y="75"/>
                </a:cxn>
                <a:cxn ang="0">
                  <a:pos x="4" y="60"/>
                </a:cxn>
                <a:cxn ang="0">
                  <a:pos x="0" y="4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2" y="4"/>
                </a:cxn>
                <a:cxn ang="0">
                  <a:pos x="75" y="13"/>
                </a:cxn>
                <a:cxn ang="0">
                  <a:pos x="85" y="28"/>
                </a:cxn>
                <a:cxn ang="0">
                  <a:pos x="87" y="45"/>
                </a:cxn>
                <a:cxn ang="0">
                  <a:pos x="85" y="62"/>
                </a:cxn>
                <a:cxn ang="0">
                  <a:pos x="75" y="74"/>
                </a:cxn>
                <a:cxn ang="0">
                  <a:pos x="62" y="85"/>
                </a:cxn>
                <a:cxn ang="0">
                  <a:pos x="45" y="87"/>
                </a:cxn>
                <a:cxn ang="0">
                  <a:pos x="28" y="85"/>
                </a:cxn>
                <a:cxn ang="0">
                  <a:pos x="13" y="74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2" y="4"/>
                </a:cxn>
                <a:cxn ang="0">
                  <a:pos x="74" y="13"/>
                </a:cxn>
                <a:cxn ang="0">
                  <a:pos x="85" y="28"/>
                </a:cxn>
                <a:cxn ang="0">
                  <a:pos x="87" y="45"/>
                </a:cxn>
                <a:cxn ang="0">
                  <a:pos x="85" y="62"/>
                </a:cxn>
                <a:cxn ang="0">
                  <a:pos x="74" y="74"/>
                </a:cxn>
                <a:cxn ang="0">
                  <a:pos x="62" y="85"/>
                </a:cxn>
                <a:cxn ang="0">
                  <a:pos x="45" y="87"/>
                </a:cxn>
                <a:cxn ang="0">
                  <a:pos x="28" y="85"/>
                </a:cxn>
                <a:cxn ang="0">
                  <a:pos x="13" y="74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5"/>
                </a:cxn>
                <a:cxn ang="0">
                  <a:pos x="42" y="0"/>
                </a:cxn>
                <a:cxn ang="0">
                  <a:pos x="59" y="5"/>
                </a:cxn>
                <a:cxn ang="0">
                  <a:pos x="74" y="13"/>
                </a:cxn>
                <a:cxn ang="0">
                  <a:pos x="83" y="28"/>
                </a:cxn>
                <a:cxn ang="0">
                  <a:pos x="87" y="45"/>
                </a:cxn>
                <a:cxn ang="0">
                  <a:pos x="83" y="62"/>
                </a:cxn>
                <a:cxn ang="0">
                  <a:pos x="74" y="75"/>
                </a:cxn>
                <a:cxn ang="0">
                  <a:pos x="59" y="85"/>
                </a:cxn>
                <a:cxn ang="0">
                  <a:pos x="42" y="87"/>
                </a:cxn>
                <a:cxn ang="0">
                  <a:pos x="28" y="85"/>
                </a:cxn>
                <a:cxn ang="0">
                  <a:pos x="13" y="75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4" y="25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2" y="2"/>
                </a:cxn>
                <a:cxn ang="0">
                  <a:pos x="74" y="13"/>
                </a:cxn>
                <a:cxn ang="0">
                  <a:pos x="85" y="25"/>
                </a:cxn>
                <a:cxn ang="0">
                  <a:pos x="87" y="42"/>
                </a:cxn>
                <a:cxn ang="0">
                  <a:pos x="85" y="59"/>
                </a:cxn>
                <a:cxn ang="0">
                  <a:pos x="74" y="74"/>
                </a:cxn>
                <a:cxn ang="0">
                  <a:pos x="62" y="83"/>
                </a:cxn>
                <a:cxn ang="0">
                  <a:pos x="45" y="87"/>
                </a:cxn>
                <a:cxn ang="0">
                  <a:pos x="28" y="83"/>
                </a:cxn>
                <a:cxn ang="0">
                  <a:pos x="13" y="74"/>
                </a:cxn>
                <a:cxn ang="0">
                  <a:pos x="4" y="59"/>
                </a:cxn>
                <a:cxn ang="0">
                  <a:pos x="0" y="42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7285038" y="2360613"/>
            <a:ext cx="919162" cy="617537"/>
            <a:chOff x="1465" y="2309"/>
            <a:chExt cx="883" cy="594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/>
              <a:ahLst/>
              <a:cxnLst>
                <a:cxn ang="0">
                  <a:pos x="442" y="0"/>
                </a:cxn>
                <a:cxn ang="0">
                  <a:pos x="502" y="2"/>
                </a:cxn>
                <a:cxn ang="0">
                  <a:pos x="562" y="7"/>
                </a:cxn>
                <a:cxn ang="0">
                  <a:pos x="619" y="15"/>
                </a:cxn>
                <a:cxn ang="0">
                  <a:pos x="672" y="28"/>
                </a:cxn>
                <a:cxn ang="0">
                  <a:pos x="721" y="43"/>
                </a:cxn>
                <a:cxn ang="0">
                  <a:pos x="766" y="60"/>
                </a:cxn>
                <a:cxn ang="0">
                  <a:pos x="804" y="79"/>
                </a:cxn>
                <a:cxn ang="0">
                  <a:pos x="836" y="100"/>
                </a:cxn>
                <a:cxn ang="0">
                  <a:pos x="859" y="123"/>
                </a:cxn>
                <a:cxn ang="0">
                  <a:pos x="876" y="147"/>
                </a:cxn>
                <a:cxn ang="0">
                  <a:pos x="883" y="172"/>
                </a:cxn>
                <a:cxn ang="0">
                  <a:pos x="883" y="197"/>
                </a:cxn>
                <a:cxn ang="0">
                  <a:pos x="876" y="223"/>
                </a:cxn>
                <a:cxn ang="0">
                  <a:pos x="859" y="246"/>
                </a:cxn>
                <a:cxn ang="0">
                  <a:pos x="836" y="270"/>
                </a:cxn>
                <a:cxn ang="0">
                  <a:pos x="804" y="291"/>
                </a:cxn>
                <a:cxn ang="0">
                  <a:pos x="766" y="310"/>
                </a:cxn>
                <a:cxn ang="0">
                  <a:pos x="721" y="327"/>
                </a:cxn>
                <a:cxn ang="0">
                  <a:pos x="672" y="342"/>
                </a:cxn>
                <a:cxn ang="0">
                  <a:pos x="619" y="354"/>
                </a:cxn>
                <a:cxn ang="0">
                  <a:pos x="562" y="363"/>
                </a:cxn>
                <a:cxn ang="0">
                  <a:pos x="502" y="367"/>
                </a:cxn>
                <a:cxn ang="0">
                  <a:pos x="442" y="369"/>
                </a:cxn>
                <a:cxn ang="0">
                  <a:pos x="381" y="367"/>
                </a:cxn>
                <a:cxn ang="0">
                  <a:pos x="323" y="363"/>
                </a:cxn>
                <a:cxn ang="0">
                  <a:pos x="266" y="354"/>
                </a:cxn>
                <a:cxn ang="0">
                  <a:pos x="213" y="342"/>
                </a:cxn>
                <a:cxn ang="0">
                  <a:pos x="162" y="327"/>
                </a:cxn>
                <a:cxn ang="0">
                  <a:pos x="119" y="310"/>
                </a:cxn>
                <a:cxn ang="0">
                  <a:pos x="81" y="291"/>
                </a:cxn>
                <a:cxn ang="0">
                  <a:pos x="49" y="270"/>
                </a:cxn>
                <a:cxn ang="0">
                  <a:pos x="26" y="246"/>
                </a:cxn>
                <a:cxn ang="0">
                  <a:pos x="9" y="223"/>
                </a:cxn>
                <a:cxn ang="0">
                  <a:pos x="0" y="197"/>
                </a:cxn>
                <a:cxn ang="0">
                  <a:pos x="0" y="172"/>
                </a:cxn>
                <a:cxn ang="0">
                  <a:pos x="9" y="147"/>
                </a:cxn>
                <a:cxn ang="0">
                  <a:pos x="26" y="123"/>
                </a:cxn>
                <a:cxn ang="0">
                  <a:pos x="49" y="100"/>
                </a:cxn>
                <a:cxn ang="0">
                  <a:pos x="81" y="79"/>
                </a:cxn>
                <a:cxn ang="0">
                  <a:pos x="119" y="60"/>
                </a:cxn>
                <a:cxn ang="0">
                  <a:pos x="162" y="43"/>
                </a:cxn>
                <a:cxn ang="0">
                  <a:pos x="213" y="28"/>
                </a:cxn>
                <a:cxn ang="0">
                  <a:pos x="266" y="15"/>
                </a:cxn>
                <a:cxn ang="0">
                  <a:pos x="323" y="7"/>
                </a:cxn>
                <a:cxn ang="0">
                  <a:pos x="381" y="2"/>
                </a:cxn>
                <a:cxn ang="0">
                  <a:pos x="442" y="0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6100763" y="17303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/>
              <a:ahLst/>
              <a:cxnLst>
                <a:cxn ang="0">
                  <a:pos x="514" y="4"/>
                </a:cxn>
                <a:cxn ang="0">
                  <a:pos x="576" y="10"/>
                </a:cxn>
                <a:cxn ang="0">
                  <a:pos x="638" y="21"/>
                </a:cxn>
                <a:cxn ang="0">
                  <a:pos x="695" y="34"/>
                </a:cxn>
                <a:cxn ang="0">
                  <a:pos x="752" y="49"/>
                </a:cxn>
                <a:cxn ang="0">
                  <a:pos x="803" y="66"/>
                </a:cxn>
                <a:cxn ang="0">
                  <a:pos x="850" y="85"/>
                </a:cxn>
                <a:cxn ang="0">
                  <a:pos x="891" y="106"/>
                </a:cxn>
                <a:cxn ang="0">
                  <a:pos x="927" y="127"/>
                </a:cxn>
                <a:cxn ang="0">
                  <a:pos x="954" y="150"/>
                </a:cxn>
                <a:cxn ang="0">
                  <a:pos x="976" y="176"/>
                </a:cxn>
                <a:cxn ang="0">
                  <a:pos x="988" y="199"/>
                </a:cxn>
                <a:cxn ang="0">
                  <a:pos x="995" y="222"/>
                </a:cxn>
                <a:cxn ang="0">
                  <a:pos x="993" y="248"/>
                </a:cxn>
                <a:cxn ang="0">
                  <a:pos x="982" y="269"/>
                </a:cxn>
                <a:cxn ang="0">
                  <a:pos x="965" y="290"/>
                </a:cxn>
                <a:cxn ang="0">
                  <a:pos x="940" y="312"/>
                </a:cxn>
                <a:cxn ang="0">
                  <a:pos x="908" y="329"/>
                </a:cxn>
                <a:cxn ang="0">
                  <a:pos x="869" y="345"/>
                </a:cxn>
                <a:cxn ang="0">
                  <a:pos x="827" y="358"/>
                </a:cxn>
                <a:cxn ang="0">
                  <a:pos x="776" y="369"/>
                </a:cxn>
                <a:cxn ang="0">
                  <a:pos x="723" y="377"/>
                </a:cxn>
                <a:cxn ang="0">
                  <a:pos x="665" y="382"/>
                </a:cxn>
                <a:cxn ang="0">
                  <a:pos x="606" y="384"/>
                </a:cxn>
                <a:cxn ang="0">
                  <a:pos x="544" y="384"/>
                </a:cxn>
                <a:cxn ang="0">
                  <a:pos x="480" y="379"/>
                </a:cxn>
                <a:cxn ang="0">
                  <a:pos x="419" y="373"/>
                </a:cxn>
                <a:cxn ang="0">
                  <a:pos x="357" y="362"/>
                </a:cxn>
                <a:cxn ang="0">
                  <a:pos x="300" y="350"/>
                </a:cxn>
                <a:cxn ang="0">
                  <a:pos x="242" y="335"/>
                </a:cxn>
                <a:cxn ang="0">
                  <a:pos x="191" y="318"/>
                </a:cxn>
                <a:cxn ang="0">
                  <a:pos x="144" y="299"/>
                </a:cxn>
                <a:cxn ang="0">
                  <a:pos x="104" y="278"/>
                </a:cxn>
                <a:cxn ang="0">
                  <a:pos x="68" y="256"/>
                </a:cxn>
                <a:cxn ang="0">
                  <a:pos x="40" y="233"/>
                </a:cxn>
                <a:cxn ang="0">
                  <a:pos x="19" y="208"/>
                </a:cxn>
                <a:cxn ang="0">
                  <a:pos x="6" y="184"/>
                </a:cxn>
                <a:cxn ang="0">
                  <a:pos x="0" y="161"/>
                </a:cxn>
                <a:cxn ang="0">
                  <a:pos x="2" y="138"/>
                </a:cxn>
                <a:cxn ang="0">
                  <a:pos x="13" y="114"/>
                </a:cxn>
                <a:cxn ang="0">
                  <a:pos x="30" y="93"/>
                </a:cxn>
                <a:cxn ang="0">
                  <a:pos x="55" y="72"/>
                </a:cxn>
                <a:cxn ang="0">
                  <a:pos x="87" y="55"/>
                </a:cxn>
                <a:cxn ang="0">
                  <a:pos x="125" y="38"/>
                </a:cxn>
                <a:cxn ang="0">
                  <a:pos x="168" y="25"/>
                </a:cxn>
                <a:cxn ang="0">
                  <a:pos x="219" y="15"/>
                </a:cxn>
                <a:cxn ang="0">
                  <a:pos x="272" y="6"/>
                </a:cxn>
                <a:cxn ang="0">
                  <a:pos x="329" y="2"/>
                </a:cxn>
                <a:cxn ang="0">
                  <a:pos x="389" y="0"/>
                </a:cxn>
                <a:cxn ang="0">
                  <a:pos x="450" y="0"/>
                </a:cxn>
                <a:cxn ang="0">
                  <a:pos x="514" y="4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5875338" y="1293813"/>
            <a:ext cx="2582862" cy="2287587"/>
            <a:chOff x="111" y="1285"/>
            <a:chExt cx="2481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/>
              <a:ahLst/>
              <a:cxnLst>
                <a:cxn ang="0">
                  <a:pos x="1339" y="2"/>
                </a:cxn>
                <a:cxn ang="0">
                  <a:pos x="1541" y="32"/>
                </a:cxn>
                <a:cxn ang="0">
                  <a:pos x="1735" y="91"/>
                </a:cxn>
                <a:cxn ang="0">
                  <a:pos x="1916" y="178"/>
                </a:cxn>
                <a:cxn ang="0">
                  <a:pos x="2077" y="288"/>
                </a:cxn>
                <a:cxn ang="0">
                  <a:pos x="2215" y="422"/>
                </a:cxn>
                <a:cxn ang="0">
                  <a:pos x="2328" y="572"/>
                </a:cxn>
                <a:cxn ang="0">
                  <a:pos x="2411" y="740"/>
                </a:cxn>
                <a:cxn ang="0">
                  <a:pos x="2462" y="916"/>
                </a:cxn>
                <a:cxn ang="0">
                  <a:pos x="2479" y="1096"/>
                </a:cxn>
                <a:cxn ang="0">
                  <a:pos x="2462" y="1277"/>
                </a:cxn>
                <a:cxn ang="0">
                  <a:pos x="2411" y="1453"/>
                </a:cxn>
                <a:cxn ang="0">
                  <a:pos x="2330" y="1620"/>
                </a:cxn>
                <a:cxn ang="0">
                  <a:pos x="2217" y="1771"/>
                </a:cxn>
                <a:cxn ang="0">
                  <a:pos x="2079" y="1904"/>
                </a:cxn>
                <a:cxn ang="0">
                  <a:pos x="1918" y="2017"/>
                </a:cxn>
                <a:cxn ang="0">
                  <a:pos x="1739" y="2104"/>
                </a:cxn>
                <a:cxn ang="0">
                  <a:pos x="1546" y="2163"/>
                </a:cxn>
                <a:cxn ang="0">
                  <a:pos x="1344" y="2193"/>
                </a:cxn>
                <a:cxn ang="0">
                  <a:pos x="1139" y="2193"/>
                </a:cxn>
                <a:cxn ang="0">
                  <a:pos x="938" y="2163"/>
                </a:cxn>
                <a:cxn ang="0">
                  <a:pos x="744" y="2106"/>
                </a:cxn>
                <a:cxn ang="0">
                  <a:pos x="563" y="2019"/>
                </a:cxn>
                <a:cxn ang="0">
                  <a:pos x="402" y="1909"/>
                </a:cxn>
                <a:cxn ang="0">
                  <a:pos x="264" y="1775"/>
                </a:cxn>
                <a:cxn ang="0">
                  <a:pos x="151" y="1622"/>
                </a:cxn>
                <a:cxn ang="0">
                  <a:pos x="68" y="1457"/>
                </a:cxn>
                <a:cxn ang="0">
                  <a:pos x="17" y="1281"/>
                </a:cxn>
                <a:cxn ang="0">
                  <a:pos x="0" y="1101"/>
                </a:cxn>
                <a:cxn ang="0">
                  <a:pos x="17" y="920"/>
                </a:cxn>
                <a:cxn ang="0">
                  <a:pos x="68" y="744"/>
                </a:cxn>
                <a:cxn ang="0">
                  <a:pos x="149" y="577"/>
                </a:cxn>
                <a:cxn ang="0">
                  <a:pos x="261" y="424"/>
                </a:cxn>
                <a:cxn ang="0">
                  <a:pos x="400" y="290"/>
                </a:cxn>
                <a:cxn ang="0">
                  <a:pos x="559" y="180"/>
                </a:cxn>
                <a:cxn ang="0">
                  <a:pos x="740" y="93"/>
                </a:cxn>
                <a:cxn ang="0">
                  <a:pos x="933" y="34"/>
                </a:cxn>
                <a:cxn ang="0">
                  <a:pos x="1135" y="4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6873875" y="22113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/>
              <a:ahLst/>
              <a:cxnLst>
                <a:cxn ang="0">
                  <a:pos x="441" y="174"/>
                </a:cxn>
                <a:cxn ang="0">
                  <a:pos x="506" y="134"/>
                </a:cxn>
                <a:cxn ang="0">
                  <a:pos x="574" y="100"/>
                </a:cxn>
                <a:cxn ang="0">
                  <a:pos x="643" y="70"/>
                </a:cxn>
                <a:cxn ang="0">
                  <a:pos x="711" y="47"/>
                </a:cxn>
                <a:cxn ang="0">
                  <a:pos x="781" y="26"/>
                </a:cxn>
                <a:cxn ang="0">
                  <a:pos x="847" y="13"/>
                </a:cxn>
                <a:cxn ang="0">
                  <a:pos x="910" y="4"/>
                </a:cxn>
                <a:cxn ang="0">
                  <a:pos x="974" y="0"/>
                </a:cxn>
                <a:cxn ang="0">
                  <a:pos x="1032" y="4"/>
                </a:cxn>
                <a:cxn ang="0">
                  <a:pos x="1087" y="13"/>
                </a:cxn>
                <a:cxn ang="0">
                  <a:pos x="1136" y="26"/>
                </a:cxn>
                <a:cxn ang="0">
                  <a:pos x="1180" y="45"/>
                </a:cxn>
                <a:cxn ang="0">
                  <a:pos x="1219" y="70"/>
                </a:cxn>
                <a:cxn ang="0">
                  <a:pos x="1253" y="100"/>
                </a:cxn>
                <a:cxn ang="0">
                  <a:pos x="1278" y="134"/>
                </a:cxn>
                <a:cxn ang="0">
                  <a:pos x="1297" y="172"/>
                </a:cxn>
                <a:cxn ang="0">
                  <a:pos x="1310" y="214"/>
                </a:cxn>
                <a:cxn ang="0">
                  <a:pos x="1317" y="261"/>
                </a:cxn>
                <a:cxn ang="0">
                  <a:pos x="1314" y="310"/>
                </a:cxn>
                <a:cxn ang="0">
                  <a:pos x="1304" y="359"/>
                </a:cxn>
                <a:cxn ang="0">
                  <a:pos x="1289" y="412"/>
                </a:cxn>
                <a:cxn ang="0">
                  <a:pos x="1265" y="467"/>
                </a:cxn>
                <a:cxn ang="0">
                  <a:pos x="1236" y="520"/>
                </a:cxn>
                <a:cxn ang="0">
                  <a:pos x="1200" y="575"/>
                </a:cxn>
                <a:cxn ang="0">
                  <a:pos x="1157" y="628"/>
                </a:cxn>
                <a:cxn ang="0">
                  <a:pos x="1110" y="681"/>
                </a:cxn>
                <a:cxn ang="0">
                  <a:pos x="1057" y="732"/>
                </a:cxn>
                <a:cxn ang="0">
                  <a:pos x="1000" y="781"/>
                </a:cxn>
                <a:cxn ang="0">
                  <a:pos x="940" y="825"/>
                </a:cxn>
                <a:cxn ang="0">
                  <a:pos x="876" y="868"/>
                </a:cxn>
                <a:cxn ang="0">
                  <a:pos x="810" y="908"/>
                </a:cxn>
                <a:cxn ang="0">
                  <a:pos x="742" y="942"/>
                </a:cxn>
                <a:cxn ang="0">
                  <a:pos x="674" y="971"/>
                </a:cxn>
                <a:cxn ang="0">
                  <a:pos x="604" y="995"/>
                </a:cxn>
                <a:cxn ang="0">
                  <a:pos x="536" y="1016"/>
                </a:cxn>
                <a:cxn ang="0">
                  <a:pos x="470" y="1029"/>
                </a:cxn>
                <a:cxn ang="0">
                  <a:pos x="404" y="1037"/>
                </a:cxn>
                <a:cxn ang="0">
                  <a:pos x="343" y="1041"/>
                </a:cxn>
                <a:cxn ang="0">
                  <a:pos x="283" y="1037"/>
                </a:cxn>
                <a:cxn ang="0">
                  <a:pos x="230" y="1029"/>
                </a:cxn>
                <a:cxn ang="0">
                  <a:pos x="179" y="1016"/>
                </a:cxn>
                <a:cxn ang="0">
                  <a:pos x="134" y="997"/>
                </a:cxn>
                <a:cxn ang="0">
                  <a:pos x="96" y="971"/>
                </a:cxn>
                <a:cxn ang="0">
                  <a:pos x="64" y="942"/>
                </a:cxn>
                <a:cxn ang="0">
                  <a:pos x="37" y="908"/>
                </a:cxn>
                <a:cxn ang="0">
                  <a:pos x="17" y="870"/>
                </a:cxn>
                <a:cxn ang="0">
                  <a:pos x="7" y="827"/>
                </a:cxn>
                <a:cxn ang="0">
                  <a:pos x="0" y="781"/>
                </a:cxn>
                <a:cxn ang="0">
                  <a:pos x="3" y="732"/>
                </a:cxn>
                <a:cxn ang="0">
                  <a:pos x="11" y="681"/>
                </a:cxn>
                <a:cxn ang="0">
                  <a:pos x="28" y="630"/>
                </a:cxn>
                <a:cxn ang="0">
                  <a:pos x="51" y="575"/>
                </a:cxn>
                <a:cxn ang="0">
                  <a:pos x="81" y="522"/>
                </a:cxn>
                <a:cxn ang="0">
                  <a:pos x="117" y="467"/>
                </a:cxn>
                <a:cxn ang="0">
                  <a:pos x="160" y="414"/>
                </a:cxn>
                <a:cxn ang="0">
                  <a:pos x="207" y="361"/>
                </a:cxn>
                <a:cxn ang="0">
                  <a:pos x="260" y="310"/>
                </a:cxn>
                <a:cxn ang="0">
                  <a:pos x="315" y="261"/>
                </a:cxn>
                <a:cxn ang="0">
                  <a:pos x="377" y="216"/>
                </a:cxn>
                <a:cxn ang="0">
                  <a:pos x="441" y="174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6043613" y="13843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/>
              <a:ahLst/>
              <a:cxnLst>
                <a:cxn ang="0">
                  <a:pos x="906" y="25"/>
                </a:cxn>
                <a:cxn ang="0">
                  <a:pos x="1081" y="4"/>
                </a:cxn>
                <a:cxn ang="0">
                  <a:pos x="1246" y="0"/>
                </a:cxn>
                <a:cxn ang="0">
                  <a:pos x="1404" y="13"/>
                </a:cxn>
                <a:cxn ang="0">
                  <a:pos x="1542" y="42"/>
                </a:cxn>
                <a:cxn ang="0">
                  <a:pos x="1657" y="87"/>
                </a:cxn>
                <a:cxn ang="0">
                  <a:pos x="1744" y="146"/>
                </a:cxn>
                <a:cxn ang="0">
                  <a:pos x="1803" y="218"/>
                </a:cxn>
                <a:cxn ang="0">
                  <a:pos x="1829" y="299"/>
                </a:cxn>
                <a:cxn ang="0">
                  <a:pos x="1823" y="388"/>
                </a:cxn>
                <a:cxn ang="0">
                  <a:pos x="1784" y="477"/>
                </a:cxn>
                <a:cxn ang="0">
                  <a:pos x="1714" y="568"/>
                </a:cxn>
                <a:cxn ang="0">
                  <a:pos x="1614" y="657"/>
                </a:cxn>
                <a:cxn ang="0">
                  <a:pos x="1489" y="738"/>
                </a:cxn>
                <a:cxn ang="0">
                  <a:pos x="1344" y="810"/>
                </a:cxn>
                <a:cxn ang="0">
                  <a:pos x="1183" y="869"/>
                </a:cxn>
                <a:cxn ang="0">
                  <a:pos x="1010" y="914"/>
                </a:cxn>
                <a:cxn ang="0">
                  <a:pos x="838" y="946"/>
                </a:cxn>
                <a:cxn ang="0">
                  <a:pos x="666" y="958"/>
                </a:cxn>
                <a:cxn ang="0">
                  <a:pos x="504" y="954"/>
                </a:cxn>
                <a:cxn ang="0">
                  <a:pos x="356" y="933"/>
                </a:cxn>
                <a:cxn ang="0">
                  <a:pos x="228" y="895"/>
                </a:cxn>
                <a:cxn ang="0">
                  <a:pos x="126" y="842"/>
                </a:cxn>
                <a:cxn ang="0">
                  <a:pos x="51" y="776"/>
                </a:cxn>
                <a:cxn ang="0">
                  <a:pos x="9" y="700"/>
                </a:cxn>
                <a:cxn ang="0">
                  <a:pos x="0" y="615"/>
                </a:cxn>
                <a:cxn ang="0">
                  <a:pos x="22" y="524"/>
                </a:cxn>
                <a:cxn ang="0">
                  <a:pos x="77" y="432"/>
                </a:cxn>
                <a:cxn ang="0">
                  <a:pos x="164" y="343"/>
                </a:cxn>
                <a:cxn ang="0">
                  <a:pos x="277" y="259"/>
                </a:cxn>
                <a:cxn ang="0">
                  <a:pos x="413" y="182"/>
                </a:cxn>
                <a:cxn ang="0">
                  <a:pos x="566" y="116"/>
                </a:cxn>
                <a:cxn ang="0">
                  <a:pos x="732" y="63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" name="Group 91"/>
          <p:cNvGrpSpPr>
            <a:grpSpLocks noChangeAspect="1"/>
          </p:cNvGrpSpPr>
          <p:nvPr/>
        </p:nvGrpSpPr>
        <p:grpSpPr bwMode="auto">
          <a:xfrm>
            <a:off x="1009650" y="1362075"/>
            <a:ext cx="1990725" cy="1806575"/>
            <a:chOff x="471" y="1117"/>
            <a:chExt cx="1935" cy="1755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1"/>
                </a:cxn>
                <a:cxn ang="0">
                  <a:pos x="28" y="2"/>
                </a:cxn>
                <a:cxn ang="0">
                  <a:pos x="43" y="0"/>
                </a:cxn>
                <a:cxn ang="0">
                  <a:pos x="61" y="2"/>
                </a:cxn>
                <a:cxn ang="0">
                  <a:pos x="76" y="11"/>
                </a:cxn>
                <a:cxn ang="0">
                  <a:pos x="84" y="26"/>
                </a:cxn>
                <a:cxn ang="0">
                  <a:pos x="89" y="43"/>
                </a:cxn>
                <a:cxn ang="0">
                  <a:pos x="84" y="61"/>
                </a:cxn>
                <a:cxn ang="0">
                  <a:pos x="76" y="74"/>
                </a:cxn>
                <a:cxn ang="0">
                  <a:pos x="61" y="84"/>
                </a:cxn>
                <a:cxn ang="0">
                  <a:pos x="43" y="87"/>
                </a:cxn>
                <a:cxn ang="0">
                  <a:pos x="28" y="84"/>
                </a:cxn>
                <a:cxn ang="0">
                  <a:pos x="13" y="74"/>
                </a:cxn>
                <a:cxn ang="0">
                  <a:pos x="4" y="61"/>
                </a:cxn>
                <a:cxn ang="0">
                  <a:pos x="0" y="4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1" y="2"/>
                </a:cxn>
                <a:cxn ang="0">
                  <a:pos x="76" y="13"/>
                </a:cxn>
                <a:cxn ang="0">
                  <a:pos x="84" y="26"/>
                </a:cxn>
                <a:cxn ang="0">
                  <a:pos x="89" y="43"/>
                </a:cxn>
                <a:cxn ang="0">
                  <a:pos x="84" y="60"/>
                </a:cxn>
                <a:cxn ang="0">
                  <a:pos x="76" y="73"/>
                </a:cxn>
                <a:cxn ang="0">
                  <a:pos x="61" y="84"/>
                </a:cxn>
                <a:cxn ang="0">
                  <a:pos x="45" y="86"/>
                </a:cxn>
                <a:cxn ang="0">
                  <a:pos x="28" y="84"/>
                </a:cxn>
                <a:cxn ang="0">
                  <a:pos x="13" y="73"/>
                </a:cxn>
                <a:cxn ang="0">
                  <a:pos x="4" y="60"/>
                </a:cxn>
                <a:cxn ang="0">
                  <a:pos x="0" y="4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2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0" y="4"/>
                </a:cxn>
                <a:cxn ang="0">
                  <a:pos x="76" y="12"/>
                </a:cxn>
                <a:cxn ang="0">
                  <a:pos x="86" y="28"/>
                </a:cxn>
                <a:cxn ang="0">
                  <a:pos x="89" y="45"/>
                </a:cxn>
                <a:cxn ang="0">
                  <a:pos x="86" y="62"/>
                </a:cxn>
                <a:cxn ang="0">
                  <a:pos x="76" y="75"/>
                </a:cxn>
                <a:cxn ang="0">
                  <a:pos x="60" y="86"/>
                </a:cxn>
                <a:cxn ang="0">
                  <a:pos x="45" y="88"/>
                </a:cxn>
                <a:cxn ang="0">
                  <a:pos x="28" y="86"/>
                </a:cxn>
                <a:cxn ang="0">
                  <a:pos x="13" y="75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0" y="4"/>
                </a:cxn>
                <a:cxn ang="0">
                  <a:pos x="75" y="13"/>
                </a:cxn>
                <a:cxn ang="0">
                  <a:pos x="84" y="28"/>
                </a:cxn>
                <a:cxn ang="0">
                  <a:pos x="88" y="45"/>
                </a:cxn>
                <a:cxn ang="0">
                  <a:pos x="84" y="60"/>
                </a:cxn>
                <a:cxn ang="0">
                  <a:pos x="75" y="75"/>
                </a:cxn>
                <a:cxn ang="0">
                  <a:pos x="60" y="86"/>
                </a:cxn>
                <a:cxn ang="0">
                  <a:pos x="45" y="88"/>
                </a:cxn>
                <a:cxn ang="0">
                  <a:pos x="28" y="86"/>
                </a:cxn>
                <a:cxn ang="0">
                  <a:pos x="13" y="75"/>
                </a:cxn>
                <a:cxn ang="0">
                  <a:pos x="4" y="60"/>
                </a:cxn>
                <a:cxn ang="0">
                  <a:pos x="0" y="45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2" y="28"/>
                </a:cxn>
                <a:cxn ang="0">
                  <a:pos x="13" y="13"/>
                </a:cxn>
                <a:cxn ang="0">
                  <a:pos x="26" y="4"/>
                </a:cxn>
                <a:cxn ang="0">
                  <a:pos x="43" y="0"/>
                </a:cxn>
                <a:cxn ang="0">
                  <a:pos x="60" y="4"/>
                </a:cxn>
                <a:cxn ang="0">
                  <a:pos x="75" y="13"/>
                </a:cxn>
                <a:cxn ang="0">
                  <a:pos x="84" y="28"/>
                </a:cxn>
                <a:cxn ang="0">
                  <a:pos x="88" y="45"/>
                </a:cxn>
                <a:cxn ang="0">
                  <a:pos x="84" y="62"/>
                </a:cxn>
                <a:cxn ang="0">
                  <a:pos x="75" y="75"/>
                </a:cxn>
                <a:cxn ang="0">
                  <a:pos x="60" y="86"/>
                </a:cxn>
                <a:cxn ang="0">
                  <a:pos x="43" y="88"/>
                </a:cxn>
                <a:cxn ang="0">
                  <a:pos x="26" y="86"/>
                </a:cxn>
                <a:cxn ang="0">
                  <a:pos x="13" y="75"/>
                </a:cxn>
                <a:cxn ang="0">
                  <a:pos x="2" y="62"/>
                </a:cxn>
                <a:cxn ang="0">
                  <a:pos x="0" y="45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6" y="0"/>
                </a:cxn>
                <a:cxn ang="0">
                  <a:pos x="63" y="2"/>
                </a:cxn>
                <a:cxn ang="0">
                  <a:pos x="76" y="13"/>
                </a:cxn>
                <a:cxn ang="0">
                  <a:pos x="87" y="26"/>
                </a:cxn>
                <a:cxn ang="0">
                  <a:pos x="89" y="43"/>
                </a:cxn>
                <a:cxn ang="0">
                  <a:pos x="87" y="61"/>
                </a:cxn>
                <a:cxn ang="0">
                  <a:pos x="76" y="76"/>
                </a:cxn>
                <a:cxn ang="0">
                  <a:pos x="63" y="84"/>
                </a:cxn>
                <a:cxn ang="0">
                  <a:pos x="46" y="89"/>
                </a:cxn>
                <a:cxn ang="0">
                  <a:pos x="28" y="84"/>
                </a:cxn>
                <a:cxn ang="0">
                  <a:pos x="13" y="76"/>
                </a:cxn>
                <a:cxn ang="0">
                  <a:pos x="4" y="61"/>
                </a:cxn>
                <a:cxn ang="0">
                  <a:pos x="0" y="4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2141538" y="20701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/>
              <a:ahLst/>
              <a:cxnLst>
                <a:cxn ang="0">
                  <a:pos x="450" y="0"/>
                </a:cxn>
                <a:cxn ang="0">
                  <a:pos x="510" y="2"/>
                </a:cxn>
                <a:cxn ang="0">
                  <a:pos x="571" y="6"/>
                </a:cxn>
                <a:cxn ang="0">
                  <a:pos x="629" y="15"/>
                </a:cxn>
                <a:cxn ang="0">
                  <a:pos x="683" y="28"/>
                </a:cxn>
                <a:cxn ang="0">
                  <a:pos x="733" y="43"/>
                </a:cxn>
                <a:cxn ang="0">
                  <a:pos x="778" y="60"/>
                </a:cxn>
                <a:cxn ang="0">
                  <a:pos x="817" y="79"/>
                </a:cxn>
                <a:cxn ang="0">
                  <a:pos x="850" y="101"/>
                </a:cxn>
                <a:cxn ang="0">
                  <a:pos x="874" y="125"/>
                </a:cxn>
                <a:cxn ang="0">
                  <a:pos x="891" y="149"/>
                </a:cxn>
                <a:cxn ang="0">
                  <a:pos x="897" y="174"/>
                </a:cxn>
                <a:cxn ang="0">
                  <a:pos x="897" y="200"/>
                </a:cxn>
                <a:cxn ang="0">
                  <a:pos x="891" y="226"/>
                </a:cxn>
                <a:cxn ang="0">
                  <a:pos x="874" y="250"/>
                </a:cxn>
                <a:cxn ang="0">
                  <a:pos x="850" y="274"/>
                </a:cxn>
                <a:cxn ang="0">
                  <a:pos x="817" y="295"/>
                </a:cxn>
                <a:cxn ang="0">
                  <a:pos x="778" y="315"/>
                </a:cxn>
                <a:cxn ang="0">
                  <a:pos x="733" y="332"/>
                </a:cxn>
                <a:cxn ang="0">
                  <a:pos x="683" y="347"/>
                </a:cxn>
                <a:cxn ang="0">
                  <a:pos x="629" y="360"/>
                </a:cxn>
                <a:cxn ang="0">
                  <a:pos x="571" y="369"/>
                </a:cxn>
                <a:cxn ang="0">
                  <a:pos x="510" y="373"/>
                </a:cxn>
                <a:cxn ang="0">
                  <a:pos x="450" y="375"/>
                </a:cxn>
                <a:cxn ang="0">
                  <a:pos x="387" y="373"/>
                </a:cxn>
                <a:cxn ang="0">
                  <a:pos x="329" y="369"/>
                </a:cxn>
                <a:cxn ang="0">
                  <a:pos x="270" y="360"/>
                </a:cxn>
                <a:cxn ang="0">
                  <a:pos x="216" y="347"/>
                </a:cxn>
                <a:cxn ang="0">
                  <a:pos x="164" y="332"/>
                </a:cxn>
                <a:cxn ang="0">
                  <a:pos x="121" y="315"/>
                </a:cxn>
                <a:cxn ang="0">
                  <a:pos x="82" y="295"/>
                </a:cxn>
                <a:cxn ang="0">
                  <a:pos x="49" y="274"/>
                </a:cxn>
                <a:cxn ang="0">
                  <a:pos x="26" y="250"/>
                </a:cxn>
                <a:cxn ang="0">
                  <a:pos x="8" y="226"/>
                </a:cxn>
                <a:cxn ang="0">
                  <a:pos x="0" y="200"/>
                </a:cxn>
                <a:cxn ang="0">
                  <a:pos x="0" y="174"/>
                </a:cxn>
                <a:cxn ang="0">
                  <a:pos x="8" y="149"/>
                </a:cxn>
                <a:cxn ang="0">
                  <a:pos x="26" y="125"/>
                </a:cxn>
                <a:cxn ang="0">
                  <a:pos x="49" y="101"/>
                </a:cxn>
                <a:cxn ang="0">
                  <a:pos x="82" y="79"/>
                </a:cxn>
                <a:cxn ang="0">
                  <a:pos x="121" y="60"/>
                </a:cxn>
                <a:cxn ang="0">
                  <a:pos x="164" y="43"/>
                </a:cxn>
                <a:cxn ang="0">
                  <a:pos x="216" y="28"/>
                </a:cxn>
                <a:cxn ang="0">
                  <a:pos x="270" y="15"/>
                </a:cxn>
                <a:cxn ang="0">
                  <a:pos x="329" y="6"/>
                </a:cxn>
                <a:cxn ang="0">
                  <a:pos x="387" y="2"/>
                </a:cxn>
                <a:cxn ang="0">
                  <a:pos x="450" y="0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865188" y="1825625"/>
            <a:ext cx="1125537" cy="742950"/>
            <a:chOff x="332" y="1568"/>
            <a:chExt cx="1093" cy="721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/>
              <a:ahLst/>
              <a:cxnLst>
                <a:cxn ang="0">
                  <a:pos x="547" y="0"/>
                </a:cxn>
                <a:cxn ang="0">
                  <a:pos x="615" y="3"/>
                </a:cxn>
                <a:cxn ang="0">
                  <a:pos x="684" y="7"/>
                </a:cxn>
                <a:cxn ang="0">
                  <a:pos x="749" y="18"/>
                </a:cxn>
                <a:cxn ang="0">
                  <a:pos x="811" y="31"/>
                </a:cxn>
                <a:cxn ang="0">
                  <a:pos x="868" y="48"/>
                </a:cxn>
                <a:cxn ang="0">
                  <a:pos x="922" y="67"/>
                </a:cxn>
                <a:cxn ang="0">
                  <a:pos x="969" y="91"/>
                </a:cxn>
                <a:cxn ang="0">
                  <a:pos x="1008" y="115"/>
                </a:cxn>
                <a:cxn ang="0">
                  <a:pos x="1043" y="143"/>
                </a:cxn>
                <a:cxn ang="0">
                  <a:pos x="1067" y="171"/>
                </a:cxn>
                <a:cxn ang="0">
                  <a:pos x="1084" y="201"/>
                </a:cxn>
                <a:cxn ang="0">
                  <a:pos x="1093" y="234"/>
                </a:cxn>
                <a:cxn ang="0">
                  <a:pos x="1093" y="264"/>
                </a:cxn>
                <a:cxn ang="0">
                  <a:pos x="1084" y="294"/>
                </a:cxn>
                <a:cxn ang="0">
                  <a:pos x="1067" y="324"/>
                </a:cxn>
                <a:cxn ang="0">
                  <a:pos x="1043" y="354"/>
                </a:cxn>
                <a:cxn ang="0">
                  <a:pos x="1008" y="383"/>
                </a:cxn>
                <a:cxn ang="0">
                  <a:pos x="969" y="406"/>
                </a:cxn>
                <a:cxn ang="0">
                  <a:pos x="922" y="430"/>
                </a:cxn>
                <a:cxn ang="0">
                  <a:pos x="868" y="449"/>
                </a:cxn>
                <a:cxn ang="0">
                  <a:pos x="811" y="467"/>
                </a:cxn>
                <a:cxn ang="0">
                  <a:pos x="749" y="480"/>
                </a:cxn>
                <a:cxn ang="0">
                  <a:pos x="684" y="488"/>
                </a:cxn>
                <a:cxn ang="0">
                  <a:pos x="615" y="495"/>
                </a:cxn>
                <a:cxn ang="0">
                  <a:pos x="547" y="497"/>
                </a:cxn>
                <a:cxn ang="0">
                  <a:pos x="478" y="495"/>
                </a:cxn>
                <a:cxn ang="0">
                  <a:pos x="411" y="488"/>
                </a:cxn>
                <a:cxn ang="0">
                  <a:pos x="346" y="480"/>
                </a:cxn>
                <a:cxn ang="0">
                  <a:pos x="284" y="467"/>
                </a:cxn>
                <a:cxn ang="0">
                  <a:pos x="225" y="449"/>
                </a:cxn>
                <a:cxn ang="0">
                  <a:pos x="173" y="430"/>
                </a:cxn>
                <a:cxn ang="0">
                  <a:pos x="126" y="406"/>
                </a:cxn>
                <a:cxn ang="0">
                  <a:pos x="85" y="383"/>
                </a:cxn>
                <a:cxn ang="0">
                  <a:pos x="52" y="354"/>
                </a:cxn>
                <a:cxn ang="0">
                  <a:pos x="26" y="324"/>
                </a:cxn>
                <a:cxn ang="0">
                  <a:pos x="9" y="294"/>
                </a:cxn>
                <a:cxn ang="0">
                  <a:pos x="0" y="264"/>
                </a:cxn>
                <a:cxn ang="0">
                  <a:pos x="0" y="234"/>
                </a:cxn>
                <a:cxn ang="0">
                  <a:pos x="9" y="201"/>
                </a:cxn>
                <a:cxn ang="0">
                  <a:pos x="26" y="171"/>
                </a:cxn>
                <a:cxn ang="0">
                  <a:pos x="52" y="143"/>
                </a:cxn>
                <a:cxn ang="0">
                  <a:pos x="85" y="115"/>
                </a:cxn>
                <a:cxn ang="0">
                  <a:pos x="126" y="91"/>
                </a:cxn>
                <a:cxn ang="0">
                  <a:pos x="173" y="67"/>
                </a:cxn>
                <a:cxn ang="0">
                  <a:pos x="225" y="48"/>
                </a:cxn>
                <a:cxn ang="0">
                  <a:pos x="284" y="31"/>
                </a:cxn>
                <a:cxn ang="0">
                  <a:pos x="346" y="18"/>
                </a:cxn>
                <a:cxn ang="0">
                  <a:pos x="411" y="7"/>
                </a:cxn>
                <a:cxn ang="0">
                  <a:pos x="478" y="3"/>
                </a:cxn>
                <a:cxn ang="0">
                  <a:pos x="547" y="0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812800" y="15557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/>
              <a:ahLst/>
              <a:cxnLst>
                <a:cxn ang="0">
                  <a:pos x="1326" y="23"/>
                </a:cxn>
                <a:cxn ang="0">
                  <a:pos x="1519" y="64"/>
                </a:cxn>
                <a:cxn ang="0">
                  <a:pos x="1698" y="121"/>
                </a:cxn>
                <a:cxn ang="0">
                  <a:pos x="1865" y="194"/>
                </a:cxn>
                <a:cxn ang="0">
                  <a:pos x="2008" y="278"/>
                </a:cxn>
                <a:cxn ang="0">
                  <a:pos x="2129" y="375"/>
                </a:cxn>
                <a:cxn ang="0">
                  <a:pos x="2222" y="479"/>
                </a:cxn>
                <a:cxn ang="0">
                  <a:pos x="2282" y="589"/>
                </a:cxn>
                <a:cxn ang="0">
                  <a:pos x="2313" y="699"/>
                </a:cxn>
                <a:cxn ang="0">
                  <a:pos x="2308" y="809"/>
                </a:cxn>
                <a:cxn ang="0">
                  <a:pos x="2272" y="915"/>
                </a:cxn>
                <a:cxn ang="0">
                  <a:pos x="2202" y="1014"/>
                </a:cxn>
                <a:cxn ang="0">
                  <a:pos x="2105" y="1101"/>
                </a:cxn>
                <a:cxn ang="0">
                  <a:pos x="1977" y="1176"/>
                </a:cxn>
                <a:cxn ang="0">
                  <a:pos x="1828" y="1237"/>
                </a:cxn>
                <a:cxn ang="0">
                  <a:pos x="1659" y="1280"/>
                </a:cxn>
                <a:cxn ang="0">
                  <a:pos x="1476" y="1306"/>
                </a:cxn>
                <a:cxn ang="0">
                  <a:pos x="1283" y="1312"/>
                </a:cxn>
                <a:cxn ang="0">
                  <a:pos x="1086" y="1299"/>
                </a:cxn>
                <a:cxn ang="0">
                  <a:pos x="894" y="1269"/>
                </a:cxn>
                <a:cxn ang="0">
                  <a:pos x="705" y="1220"/>
                </a:cxn>
                <a:cxn ang="0">
                  <a:pos x="532" y="1155"/>
                </a:cxn>
                <a:cxn ang="0">
                  <a:pos x="377" y="1077"/>
                </a:cxn>
                <a:cxn ang="0">
                  <a:pos x="245" y="984"/>
                </a:cxn>
                <a:cxn ang="0">
                  <a:pos x="137" y="885"/>
                </a:cxn>
                <a:cxn ang="0">
                  <a:pos x="61" y="777"/>
                </a:cxn>
                <a:cxn ang="0">
                  <a:pos x="13" y="667"/>
                </a:cxn>
                <a:cxn ang="0">
                  <a:pos x="0" y="555"/>
                </a:cxn>
                <a:cxn ang="0">
                  <a:pos x="22" y="447"/>
                </a:cxn>
                <a:cxn ang="0">
                  <a:pos x="74" y="345"/>
                </a:cxn>
                <a:cxn ang="0">
                  <a:pos x="158" y="252"/>
                </a:cxn>
                <a:cxn ang="0">
                  <a:pos x="273" y="170"/>
                </a:cxn>
                <a:cxn ang="0">
                  <a:pos x="411" y="103"/>
                </a:cxn>
                <a:cxn ang="0">
                  <a:pos x="571" y="49"/>
                </a:cxn>
                <a:cxn ang="0">
                  <a:pos x="747" y="17"/>
                </a:cxn>
                <a:cxn ang="0">
                  <a:pos x="937" y="0"/>
                </a:cxn>
                <a:cxn ang="0">
                  <a:pos x="1132" y="2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771525" y="1477963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/>
              <a:ahLst/>
              <a:cxnLst>
                <a:cxn ang="0">
                  <a:pos x="1385" y="24"/>
                </a:cxn>
                <a:cxn ang="0">
                  <a:pos x="1582" y="69"/>
                </a:cxn>
                <a:cxn ang="0">
                  <a:pos x="1768" y="136"/>
                </a:cxn>
                <a:cxn ang="0">
                  <a:pos x="1936" y="221"/>
                </a:cxn>
                <a:cxn ang="0">
                  <a:pos x="2083" y="322"/>
                </a:cxn>
                <a:cxn ang="0">
                  <a:pos x="2207" y="439"/>
                </a:cxn>
                <a:cxn ang="0">
                  <a:pos x="2300" y="566"/>
                </a:cxn>
                <a:cxn ang="0">
                  <a:pos x="2360" y="698"/>
                </a:cxn>
                <a:cxn ang="0">
                  <a:pos x="2388" y="836"/>
                </a:cxn>
                <a:cxn ang="0">
                  <a:pos x="2382" y="970"/>
                </a:cxn>
                <a:cxn ang="0">
                  <a:pos x="2343" y="1102"/>
                </a:cxn>
                <a:cxn ang="0">
                  <a:pos x="2270" y="1225"/>
                </a:cxn>
                <a:cxn ang="0">
                  <a:pos x="2166" y="1335"/>
                </a:cxn>
                <a:cxn ang="0">
                  <a:pos x="2032" y="1430"/>
                </a:cxn>
                <a:cxn ang="0">
                  <a:pos x="1876" y="1508"/>
                </a:cxn>
                <a:cxn ang="0">
                  <a:pos x="1701" y="1564"/>
                </a:cxn>
                <a:cxn ang="0">
                  <a:pos x="1510" y="1598"/>
                </a:cxn>
                <a:cxn ang="0">
                  <a:pos x="1311" y="1611"/>
                </a:cxn>
                <a:cxn ang="0">
                  <a:pos x="1108" y="1600"/>
                </a:cxn>
                <a:cxn ang="0">
                  <a:pos x="907" y="1568"/>
                </a:cxn>
                <a:cxn ang="0">
                  <a:pos x="716" y="1512"/>
                </a:cxn>
                <a:cxn ang="0">
                  <a:pos x="537" y="1436"/>
                </a:cxn>
                <a:cxn ang="0">
                  <a:pos x="379" y="1341"/>
                </a:cxn>
                <a:cxn ang="0">
                  <a:pos x="243" y="1233"/>
                </a:cxn>
                <a:cxn ang="0">
                  <a:pos x="134" y="1110"/>
                </a:cxn>
                <a:cxn ang="0">
                  <a:pos x="57" y="981"/>
                </a:cxn>
                <a:cxn ang="0">
                  <a:pos x="11" y="845"/>
                </a:cxn>
                <a:cxn ang="0">
                  <a:pos x="0" y="709"/>
                </a:cxn>
                <a:cxn ang="0">
                  <a:pos x="24" y="575"/>
                </a:cxn>
                <a:cxn ang="0">
                  <a:pos x="83" y="447"/>
                </a:cxn>
                <a:cxn ang="0">
                  <a:pos x="171" y="331"/>
                </a:cxn>
                <a:cxn ang="0">
                  <a:pos x="290" y="227"/>
                </a:cxn>
                <a:cxn ang="0">
                  <a:pos x="435" y="141"/>
                </a:cxn>
                <a:cxn ang="0">
                  <a:pos x="602" y="74"/>
                </a:cxn>
                <a:cxn ang="0">
                  <a:pos x="786" y="28"/>
                </a:cxn>
                <a:cxn ang="0">
                  <a:pos x="980" y="3"/>
                </a:cxn>
                <a:cxn ang="0">
                  <a:pos x="1181" y="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723900" y="1216025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/>
              <a:ahLst/>
              <a:cxnLst>
                <a:cxn ang="0">
                  <a:pos x="1363" y="4"/>
                </a:cxn>
                <a:cxn ang="0">
                  <a:pos x="1568" y="34"/>
                </a:cxn>
                <a:cxn ang="0">
                  <a:pos x="1765" y="92"/>
                </a:cxn>
                <a:cxn ang="0">
                  <a:pos x="1949" y="179"/>
                </a:cxn>
                <a:cxn ang="0">
                  <a:pos x="2113" y="291"/>
                </a:cxn>
                <a:cxn ang="0">
                  <a:pos x="2254" y="425"/>
                </a:cxn>
                <a:cxn ang="0">
                  <a:pos x="2368" y="578"/>
                </a:cxn>
                <a:cxn ang="0">
                  <a:pos x="2453" y="744"/>
                </a:cxn>
                <a:cxn ang="0">
                  <a:pos x="2505" y="922"/>
                </a:cxn>
                <a:cxn ang="0">
                  <a:pos x="2522" y="1103"/>
                </a:cxn>
                <a:cxn ang="0">
                  <a:pos x="2505" y="1284"/>
                </a:cxn>
                <a:cxn ang="0">
                  <a:pos x="2453" y="1461"/>
                </a:cxn>
                <a:cxn ang="0">
                  <a:pos x="2371" y="1630"/>
                </a:cxn>
                <a:cxn ang="0">
                  <a:pos x="2256" y="1783"/>
                </a:cxn>
                <a:cxn ang="0">
                  <a:pos x="2115" y="1917"/>
                </a:cxn>
                <a:cxn ang="0">
                  <a:pos x="1951" y="2029"/>
                </a:cxn>
                <a:cxn ang="0">
                  <a:pos x="1769" y="2118"/>
                </a:cxn>
                <a:cxn ang="0">
                  <a:pos x="1572" y="2176"/>
                </a:cxn>
                <a:cxn ang="0">
                  <a:pos x="1367" y="2206"/>
                </a:cxn>
                <a:cxn ang="0">
                  <a:pos x="1159" y="2206"/>
                </a:cxn>
                <a:cxn ang="0">
                  <a:pos x="954" y="2178"/>
                </a:cxn>
                <a:cxn ang="0">
                  <a:pos x="755" y="2118"/>
                </a:cxn>
                <a:cxn ang="0">
                  <a:pos x="573" y="2031"/>
                </a:cxn>
                <a:cxn ang="0">
                  <a:pos x="409" y="1919"/>
                </a:cxn>
                <a:cxn ang="0">
                  <a:pos x="266" y="1785"/>
                </a:cxn>
                <a:cxn ang="0">
                  <a:pos x="151" y="1634"/>
                </a:cxn>
                <a:cxn ang="0">
                  <a:pos x="69" y="1466"/>
                </a:cxn>
                <a:cxn ang="0">
                  <a:pos x="17" y="1289"/>
                </a:cxn>
                <a:cxn ang="0">
                  <a:pos x="0" y="1107"/>
                </a:cxn>
                <a:cxn ang="0">
                  <a:pos x="17" y="926"/>
                </a:cxn>
                <a:cxn ang="0">
                  <a:pos x="67" y="749"/>
                </a:cxn>
                <a:cxn ang="0">
                  <a:pos x="151" y="580"/>
                </a:cxn>
                <a:cxn ang="0">
                  <a:pos x="264" y="429"/>
                </a:cxn>
                <a:cxn ang="0">
                  <a:pos x="404" y="293"/>
                </a:cxn>
                <a:cxn ang="0">
                  <a:pos x="569" y="181"/>
                </a:cxn>
                <a:cxn ang="0">
                  <a:pos x="753" y="95"/>
                </a:cxn>
                <a:cxn ang="0">
                  <a:pos x="949" y="34"/>
                </a:cxn>
                <a:cxn ang="0">
                  <a:pos x="1155" y="4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200"/>
              <a:t>Hierarchical Clustering:  Time and Space requirements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525963"/>
          </a:xfrm>
        </p:spPr>
        <p:txBody>
          <a:bodyPr/>
          <a:lstStyle/>
          <a:p>
            <a:r>
              <a:rPr lang="en-US"/>
              <a:t>O(N</a:t>
            </a:r>
            <a:r>
              <a:rPr lang="en-US" baseline="30000"/>
              <a:t>2</a:t>
            </a:r>
            <a:r>
              <a:rPr lang="en-US"/>
              <a:t>) space since it uses the proximity matrix.  </a:t>
            </a:r>
          </a:p>
          <a:p>
            <a:pPr lvl="1"/>
            <a:r>
              <a:rPr lang="en-US"/>
              <a:t>N is the number of points.</a:t>
            </a:r>
          </a:p>
          <a:p>
            <a:pPr lvl="1"/>
            <a:endParaRPr lang="en-US"/>
          </a:p>
          <a:p>
            <a:r>
              <a:rPr lang="en-US"/>
              <a:t>O(N</a:t>
            </a:r>
            <a:r>
              <a:rPr lang="en-US" baseline="30000"/>
              <a:t>3</a:t>
            </a:r>
            <a:r>
              <a:rPr lang="en-US"/>
              <a:t>) time in many cases</a:t>
            </a:r>
          </a:p>
          <a:p>
            <a:pPr lvl="1"/>
            <a:r>
              <a:rPr lang="en-US"/>
              <a:t>There are N steps and at each step the size, N</a:t>
            </a:r>
            <a:r>
              <a:rPr lang="en-US" baseline="30000"/>
              <a:t>2</a:t>
            </a:r>
            <a:r>
              <a:rPr lang="en-US"/>
              <a:t>, proximity matrix must be updated and searched</a:t>
            </a:r>
          </a:p>
          <a:p>
            <a:pPr lvl="1"/>
            <a:r>
              <a:rPr lang="en-US"/>
              <a:t>Complexity can be reduced to O(N</a:t>
            </a:r>
            <a:r>
              <a:rPr lang="en-US" baseline="30000"/>
              <a:t>2</a:t>
            </a:r>
            <a:r>
              <a:rPr lang="en-US"/>
              <a:t> log(N) ) time for some approaches</a:t>
            </a:r>
          </a:p>
          <a:p>
            <a:endParaRPr lang="en-US"/>
          </a:p>
          <a:p>
            <a:pPr lvl="1"/>
            <a:endParaRPr lang="en-US"/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/>
              <a:t>Hierarchical Clustering:  Problems 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/>
              <a:t>Once a decision is made to combine two clusters, it cannot be undone</a:t>
            </a:r>
          </a:p>
          <a:p>
            <a:pPr lvl="4"/>
            <a:endParaRPr lang="en-US"/>
          </a:p>
          <a:p>
            <a:r>
              <a:rPr lang="en-US"/>
              <a:t>No objective function is directly minimized</a:t>
            </a:r>
          </a:p>
          <a:p>
            <a:pPr lvl="4"/>
            <a:endParaRPr lang="en-US"/>
          </a:p>
          <a:p>
            <a:r>
              <a:rPr lang="en-US"/>
              <a:t>Different schemes have problems with one or more of the following:</a:t>
            </a:r>
          </a:p>
          <a:p>
            <a:pPr lvl="1"/>
            <a:r>
              <a:rPr lang="en-US"/>
              <a:t>Sensitivity to noise and outliers</a:t>
            </a:r>
          </a:p>
          <a:p>
            <a:pPr lvl="1"/>
            <a:r>
              <a:rPr lang="en-US"/>
              <a:t>Difficulty handling different sized clusters and convex shapes</a:t>
            </a:r>
          </a:p>
          <a:p>
            <a:pPr lvl="1"/>
            <a:r>
              <a:rPr lang="en-US"/>
              <a:t>Breaking large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visive Hierarchical 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rt with the entire data set as the root node</a:t>
            </a:r>
          </a:p>
          <a:p>
            <a:r>
              <a:rPr lang="en-US" dirty="0" smtClean="0"/>
              <a:t>Apply K-means clustering at every level until each data point is a leaf node</a:t>
            </a:r>
          </a:p>
          <a:p>
            <a:r>
              <a:rPr lang="en-US" dirty="0" smtClean="0"/>
              <a:t>Can also stop midway if sufficient number of clusters are obtaine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967150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any cluster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ike K-means clustering, hierarchical clustering also does not answer the above question.</a:t>
            </a:r>
          </a:p>
          <a:p>
            <a:endParaRPr lang="en-US" dirty="0"/>
          </a:p>
          <a:p>
            <a:r>
              <a:rPr lang="en-US" dirty="0" smtClean="0"/>
              <a:t>A variation of hierarchical clustering, called the SCALE BASED CLUSTERING, do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941910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le-based 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lustering is done at a “scale”</a:t>
            </a:r>
          </a:p>
          <a:p>
            <a:r>
              <a:rPr lang="en-US" dirty="0" smtClean="0"/>
              <a:t>An answer to the question of “how many clusters”</a:t>
            </a:r>
          </a:p>
          <a:p>
            <a:r>
              <a:rPr lang="en-US" dirty="0" smtClean="0"/>
              <a:t>Best clusters tend to live over the longest range of scales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Start with a large number of clusters</a:t>
            </a:r>
          </a:p>
          <a:p>
            <a:r>
              <a:rPr lang="en-US" dirty="0" smtClean="0"/>
              <a:t>Initialize by selecting from data set</a:t>
            </a:r>
          </a:p>
          <a:p>
            <a:r>
              <a:rPr lang="en-US" dirty="0" smtClean="0"/>
              <a:t>Initialize “sigma” to a small value</a:t>
            </a:r>
          </a:p>
          <a:p>
            <a:r>
              <a:rPr lang="en-US" dirty="0" smtClean="0"/>
              <a:t>Update all </a:t>
            </a:r>
            <a:r>
              <a:rPr lang="en-US" dirty="0" err="1" smtClean="0"/>
              <a:t>centroids</a:t>
            </a:r>
            <a:endParaRPr lang="en-US" dirty="0" smtClean="0"/>
          </a:p>
          <a:p>
            <a:r>
              <a:rPr lang="en-US" dirty="0" smtClean="0"/>
              <a:t>Eliminate duplicate </a:t>
            </a:r>
            <a:r>
              <a:rPr lang="en-US" dirty="0" err="1" smtClean="0"/>
              <a:t>centroids</a:t>
            </a:r>
            <a:r>
              <a:rPr lang="en-US" dirty="0" smtClean="0"/>
              <a:t> whenever there is a merger</a:t>
            </a:r>
          </a:p>
          <a:p>
            <a:r>
              <a:rPr lang="en-US" dirty="0" smtClean="0"/>
              <a:t>Increase sigma by a constant factor</a:t>
            </a:r>
          </a:p>
          <a:p>
            <a:r>
              <a:rPr lang="en-US" dirty="0" smtClean="0"/>
              <a:t>If there are more than 1 unique </a:t>
            </a:r>
            <a:r>
              <a:rPr lang="en-US" dirty="0" err="1" smtClean="0"/>
              <a:t>centroid</a:t>
            </a:r>
            <a:r>
              <a:rPr lang="en-US" dirty="0" smtClean="0"/>
              <a:t> continue update of </a:t>
            </a:r>
            <a:r>
              <a:rPr lang="en-US" dirty="0" err="1" smtClean="0"/>
              <a:t>centroids</a:t>
            </a:r>
            <a:endParaRPr lang="en-US" dirty="0" smtClean="0"/>
          </a:p>
          <a:p>
            <a:r>
              <a:rPr lang="en-US" dirty="0" smtClean="0"/>
              <a:t>Stop only when a single unique </a:t>
            </a:r>
            <a:r>
              <a:rPr lang="en-US" dirty="0" err="1" smtClean="0"/>
              <a:t>centroid</a:t>
            </a:r>
            <a:r>
              <a:rPr lang="en-US" dirty="0" smtClean="0"/>
              <a:t> remains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t</a:t>
            </a:r>
            <a:endParaRPr lang="en-US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31272" y="1704974"/>
            <a:ext cx="5283928" cy="454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lustering result: </a:t>
            </a:r>
            <a:br>
              <a:rPr lang="en-US" dirty="0" smtClean="0"/>
            </a:br>
            <a:r>
              <a:rPr lang="en-US" dirty="0" smtClean="0"/>
              <a:t>Evolution of the </a:t>
            </a:r>
            <a:r>
              <a:rPr lang="en-US" dirty="0" err="1" smtClean="0"/>
              <a:t>centroids</a:t>
            </a:r>
            <a:endParaRPr lang="en-US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2209800"/>
            <a:ext cx="74295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450 protein </a:t>
            </a:r>
            <a:r>
              <a:rPr lang="en-US" dirty="0" err="1" smtClean="0"/>
              <a:t>superfamily</a:t>
            </a:r>
            <a:endParaRPr lang="en-US" dirty="0"/>
          </a:p>
        </p:txBody>
      </p:sp>
      <p:pic>
        <p:nvPicPr>
          <p:cNvPr id="15362" name="Picture 2" descr="http://www.whoi.edu/cms/images/big_species_tree1_lowq_166573.jpe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1295400"/>
            <a:ext cx="6484229" cy="4953000"/>
          </a:xfrm>
          <a:prstGeom prst="rect">
            <a:avLst/>
          </a:prstGeom>
          <a:noFill/>
        </p:spPr>
      </p:pic>
      <p:sp>
        <p:nvSpPr>
          <p:cNvPr id="4" name="Rectangle 3"/>
          <p:cNvSpPr/>
          <p:nvPr/>
        </p:nvSpPr>
        <p:spPr>
          <a:xfrm>
            <a:off x="228600" y="6504801"/>
            <a:ext cx="77724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http://www.whoi.edu/page.do?pid=75497&amp;tid=441&amp;cid=166573&amp;ct=61&amp;article=109489</a:t>
            </a:r>
            <a:endParaRPr lang="en-US" sz="1200" dirty="0"/>
          </a:p>
        </p:txBody>
      </p:sp>
      <p:sp>
        <p:nvSpPr>
          <p:cNvPr id="5" name="TextBox 4"/>
          <p:cNvSpPr txBox="1"/>
          <p:nvPr/>
        </p:nvSpPr>
        <p:spPr>
          <a:xfrm>
            <a:off x="6781800" y="6096000"/>
            <a:ext cx="16946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600 sequences</a:t>
            </a:r>
          </a:p>
          <a:p>
            <a:r>
              <a:rPr lang="en-US" dirty="0" smtClean="0"/>
              <a:t>16 species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oduces a set of nested clusters organized as a hierarchical tree</a:t>
            </a:r>
          </a:p>
          <a:p>
            <a:r>
              <a:rPr lang="en-US"/>
              <a:t>Can be visualized as a dendrogram</a:t>
            </a:r>
          </a:p>
          <a:p>
            <a:pPr lvl="1"/>
            <a:r>
              <a:rPr lang="en-US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9200" y="4343400"/>
            <a:ext cx="3459163" cy="21605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aphicFrame>
        <p:nvGraphicFramePr>
          <p:cNvPr id="1683456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549007"/>
              </p:ext>
            </p:extLst>
          </p:nvPr>
        </p:nvGraphicFramePr>
        <p:xfrm>
          <a:off x="6172200" y="419178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VISIO" r:id="rId4" imgW="3168720" imgH="3227760" progId="Visio.Drawing.6">
                  <p:embed/>
                </p:oleObj>
              </mc:Choice>
              <mc:Fallback>
                <p:oleObj name="VISIO" r:id="rId4" imgW="3168720" imgH="3227760" progId="Visio.Drawing.6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19178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914400" y="6400800"/>
            <a:ext cx="4794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n, Steinbach, Kumar 		Chapter 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/>
              <a:t>Any desired number of clusters can be obtained by ‘cutting’ the dend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/>
              <a:t>Example in biological sciences (e.g., animal kingdom, phylogeny reconstruction, …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/>
              <a:t>Two main types of hierarchical clustering</a:t>
            </a:r>
          </a:p>
          <a:p>
            <a:pPr lvl="1"/>
            <a:r>
              <a:rPr lang="en-US" sz="2000"/>
              <a:t>Agglomerative:  </a:t>
            </a:r>
          </a:p>
          <a:p>
            <a:pPr lvl="2"/>
            <a:r>
              <a:rPr lang="en-US" sz="1800"/>
              <a:t> Start with the points as individual clusters</a:t>
            </a:r>
          </a:p>
          <a:p>
            <a:pPr lvl="2"/>
            <a:r>
              <a:rPr lang="en-US" sz="1800"/>
              <a:t> At each step, merge the closest pair of clusters until only one cluster (or k clusters) left</a:t>
            </a:r>
          </a:p>
          <a:p>
            <a:pPr lvl="4"/>
            <a:endParaRPr lang="en-US" sz="1800"/>
          </a:p>
          <a:p>
            <a:pPr lvl="1"/>
            <a:r>
              <a:rPr lang="en-US" sz="2000"/>
              <a:t>Divisive:  </a:t>
            </a:r>
          </a:p>
          <a:p>
            <a:pPr lvl="2"/>
            <a:r>
              <a:rPr lang="en-US" sz="1800"/>
              <a:t> Start with one, all-inclusive cluster </a:t>
            </a:r>
          </a:p>
          <a:p>
            <a:pPr lvl="2"/>
            <a:r>
              <a:rPr lang="en-US" sz="1800"/>
              <a:t> At each step, split a cluster until each cluster contains a point (or there are k clusters)</a:t>
            </a:r>
          </a:p>
          <a:p>
            <a:pPr lvl="4"/>
            <a:endParaRPr lang="en-US" sz="1800"/>
          </a:p>
          <a:p>
            <a:r>
              <a:rPr lang="en-US" sz="2400"/>
              <a:t>Traditional hierarchical algorithms use a similarity or distance matrix</a:t>
            </a:r>
          </a:p>
          <a:p>
            <a:pPr lvl="1"/>
            <a:r>
              <a:rPr lang="en-US" sz="2000"/>
              <a:t>Merge or split one cluster at a time</a:t>
            </a:r>
          </a:p>
          <a:p>
            <a:pPr lvl="4"/>
            <a:endParaRPr lang="en-US" sz="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/>
              <a:t>More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sz="80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sz="200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sz="200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sz="2000" b="1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200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200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sz="2000" b="1"/>
              <a:t>Until</a:t>
            </a:r>
            <a:r>
              <a:rPr lang="en-US" sz="200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/>
              <a:t>Key operation is the computation of the 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Different approaches to defining the distance between clusters distinguish the different algorith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ting Situation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tart with clusters of individual points and a proximity matrix</a:t>
            </a:r>
          </a:p>
          <a:p>
            <a:pPr lvl="1"/>
            <a:endParaRPr lang="en-US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5257800" y="2392363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84480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8</TotalTime>
  <Words>1234</Words>
  <Application>Microsoft Office PowerPoint</Application>
  <PresentationFormat>On-screen Show (4:3)</PresentationFormat>
  <Paragraphs>428</Paragraphs>
  <Slides>3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8</vt:i4>
      </vt:variant>
    </vt:vector>
  </HeadingPairs>
  <TitlesOfParts>
    <vt:vector size="43" baseType="lpstr">
      <vt:lpstr>Office Theme</vt:lpstr>
      <vt:lpstr>VISIO</vt:lpstr>
      <vt:lpstr>Visio</vt:lpstr>
      <vt:lpstr>Worksheet</vt:lpstr>
      <vt:lpstr>Equation</vt:lpstr>
      <vt:lpstr>Hierarchical Clustering</vt:lpstr>
      <vt:lpstr>Apes and Us</vt:lpstr>
      <vt:lpstr> The Tree of Life</vt:lpstr>
      <vt:lpstr>P450 protein superfamily</vt:lpstr>
      <vt:lpstr>Hierarchical Clustering </vt:lpstr>
      <vt:lpstr>Strengths of Hierarchical Clustering</vt:lpstr>
      <vt:lpstr>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Cluster Similarity: MIN or Single Link </vt:lpstr>
      <vt:lpstr>Hierarchical Clustering: MIN</vt:lpstr>
      <vt:lpstr>Strength of MIN</vt:lpstr>
      <vt:lpstr>Limitations of MIN</vt:lpstr>
      <vt:lpstr>Cluster Similarity: MAX or Complete Linkage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Time and Space requirements</vt:lpstr>
      <vt:lpstr>Hierarchical Clustering:  Problems and Limitations</vt:lpstr>
      <vt:lpstr>Divisive Hierarchical Clustering</vt:lpstr>
      <vt:lpstr>How many clusters?</vt:lpstr>
      <vt:lpstr>Scale-based Clustering</vt:lpstr>
      <vt:lpstr>Algorithm</vt:lpstr>
      <vt:lpstr>Data set</vt:lpstr>
      <vt:lpstr>Clustering result:  Evolution of the centroids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vsc</dc:creator>
  <cp:lastModifiedBy>VSRV LAB</cp:lastModifiedBy>
  <cp:revision>11</cp:revision>
  <dcterms:created xsi:type="dcterms:W3CDTF">2006-08-16T00:00:00Z</dcterms:created>
  <dcterms:modified xsi:type="dcterms:W3CDTF">2017-01-30T04:18:33Z</dcterms:modified>
</cp:coreProperties>
</file>